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9D75CC" w14:textId="77777777" w:rsidR="000C24AF" w:rsidRDefault="000C24AF" w:rsidP="00B41E4D">
      <w:pPr>
        <w:spacing w:before="120" w:after="120"/>
      </w:pPr>
    </w:p>
    <w:p w14:paraId="26BCD799" w14:textId="77777777" w:rsidR="000C24AF" w:rsidRDefault="000C24AF" w:rsidP="00B41E4D">
      <w:pPr>
        <w:spacing w:before="120" w:after="120"/>
      </w:pPr>
    </w:p>
    <w:p w14:paraId="35A7BCCF" w14:textId="77777777" w:rsidR="001D243C" w:rsidRDefault="001D243C" w:rsidP="00B41E4D">
      <w:pPr>
        <w:pStyle w:val="Frontpagesubhead"/>
        <w:spacing w:before="120" w:after="120"/>
      </w:pPr>
    </w:p>
    <w:p w14:paraId="7F031BD3" w14:textId="77777777" w:rsidR="001D243C" w:rsidRDefault="001D243C" w:rsidP="00B41E4D">
      <w:pPr>
        <w:pStyle w:val="Frontpagesubhead"/>
        <w:spacing w:before="120" w:after="120"/>
      </w:pPr>
    </w:p>
    <w:p w14:paraId="354F6A8F" w14:textId="77777777" w:rsidR="00F25CC7" w:rsidRDefault="00F25CC7" w:rsidP="00B41E4D">
      <w:pPr>
        <w:pStyle w:val="Frontpagesubhead"/>
        <w:spacing w:before="120" w:after="120"/>
      </w:pPr>
      <w:r>
        <w:tab/>
      </w:r>
    </w:p>
    <w:p w14:paraId="42B7C1FF" w14:textId="1E7564D7" w:rsidR="00F25CC7" w:rsidRDefault="00F25CC7" w:rsidP="00B41E4D">
      <w:pPr>
        <w:spacing w:before="120" w:after="120"/>
      </w:pPr>
    </w:p>
    <w:p w14:paraId="1E9A2982" w14:textId="18AA5B3C" w:rsidR="001D243C" w:rsidRPr="00F25CC7" w:rsidRDefault="001757E3" w:rsidP="00B41E4D">
      <w:pPr>
        <w:spacing w:before="120" w:after="120"/>
        <w:sectPr w:rsidR="001D243C" w:rsidRPr="00F25CC7" w:rsidSect="00F5718C">
          <w:headerReference w:type="default" r:id="rId12"/>
          <w:footerReference w:type="default" r:id="rId13"/>
          <w:headerReference w:type="first" r:id="rId14"/>
          <w:footerReference w:type="first" r:id="rId15"/>
          <w:pgSz w:w="11906" w:h="16838"/>
          <w:pgMar w:top="1021" w:right="1021" w:bottom="1021" w:left="1021" w:header="454" w:footer="680" w:gutter="0"/>
          <w:cols w:space="708"/>
          <w:titlePg/>
          <w:docGrid w:linePitch="360"/>
        </w:sectPr>
      </w:pPr>
      <w:r>
        <w:rPr>
          <w:noProof/>
          <w:lang w:eastAsia="en-GB"/>
        </w:rPr>
        <mc:AlternateContent>
          <mc:Choice Requires="wps">
            <w:drawing>
              <wp:anchor distT="0" distB="0" distL="114300" distR="114300" simplePos="0" relativeHeight="251658240" behindDoc="0" locked="0" layoutInCell="1" allowOverlap="1" wp14:anchorId="7D6C90E7" wp14:editId="639D6CA1">
                <wp:simplePos x="0" y="0"/>
                <wp:positionH relativeFrom="margin">
                  <wp:align>left</wp:align>
                </wp:positionH>
                <wp:positionV relativeFrom="page">
                  <wp:posOffset>3812650</wp:posOffset>
                </wp:positionV>
                <wp:extent cx="6371590" cy="1697604"/>
                <wp:effectExtent l="0" t="0" r="10160" b="0"/>
                <wp:wrapNone/>
                <wp:docPr id="2" name="Text Box 2"/>
                <wp:cNvGraphicFramePr/>
                <a:graphic xmlns:a="http://schemas.openxmlformats.org/drawingml/2006/main">
                  <a:graphicData uri="http://schemas.microsoft.com/office/word/2010/wordprocessingShape">
                    <wps:wsp>
                      <wps:cNvSpPr txBox="1"/>
                      <wps:spPr>
                        <a:xfrm>
                          <a:off x="0" y="0"/>
                          <a:ext cx="6371590" cy="16976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title"/>
                              <w:id w:val="1036308880"/>
                              <w:placeholder>
                                <w:docPart w:val="7A6E634A0777476A94CED00410F9B4DB"/>
                              </w:placeholder>
                              <w:dataBinding w:prefixMappings="xmlns:ns0='http://purl.org/dc/elements/1.1/' xmlns:ns1='http://schemas.openxmlformats.org/package/2006/metadata/core-properties' " w:xpath="/ns1:coreProperties[1]/ns0:title[1]" w:storeItemID="{6C3C8BC8-F283-45AE-878A-BAB7291924A1}"/>
                              <w:text/>
                            </w:sdtPr>
                            <w:sdtEndPr/>
                            <w:sdtContent>
                              <w:p w14:paraId="58C889DF" w14:textId="051816CD" w:rsidR="006C5F32" w:rsidRPr="006C4880" w:rsidRDefault="006C5F32" w:rsidP="006C4880">
                                <w:pPr>
                                  <w:pStyle w:val="FrontpageTitle"/>
                                </w:pPr>
                                <w:r>
                                  <w:t>National Event Management Service</w:t>
                                </w:r>
                                <w:r w:rsidR="001757E3">
                                  <w:t xml:space="preserve"> (NEMS)</w:t>
                                </w:r>
                                <w:r w:rsidRPr="006C4880">
                                  <w:t xml:space="preserve"> Onboarding </w:t>
                                </w:r>
                                <w:r>
                                  <w:t>Guide</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6C90E7" id="_x0000_t202" coordsize="21600,21600" o:spt="202" path="m,l,21600r21600,l21600,xe">
                <v:stroke joinstyle="miter"/>
                <v:path gradientshapeok="t" o:connecttype="rect"/>
              </v:shapetype>
              <v:shape id="Text Box 2" o:spid="_x0000_s1026" type="#_x0000_t202" style="position:absolute;margin-left:0;margin-top:300.2pt;width:501.7pt;height:133.65p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" filled="f" stroked="f" strokeweight=".5pt">
                <v:textbox inset="0,0,0,0">
                  <w:txbxContent>
                    <w:sdt>
                      <w:sdtPr>
                        <w:alias w:val="Title"/>
                        <w:tag w:val="title"/>
                        <w:id w:val="1036308880"/>
                        <w:placeholder>
                          <w:docPart w:val="7A6E634A0777476A94CED00410F9B4DB"/>
                        </w:placeholder>
                        <w:dataBinding w:prefixMappings="xmlns:ns0='http://purl.org/dc/elements/1.1/' xmlns:ns1='http://schemas.openxmlformats.org/package/2006/metadata/core-properties' " w:xpath="/ns1:coreProperties[1]/ns0:title[1]" w:storeItemID="{6C3C8BC8-F283-45AE-878A-BAB7291924A1}"/>
                        <w:text/>
                      </w:sdtPr>
                      <w:sdtEndPr/>
                      <w:sdtContent>
                        <w:p w14:paraId="58C889DF" w14:textId="051816CD" w:rsidR="006C5F32" w:rsidRPr="006C4880" w:rsidRDefault="006C5F32" w:rsidP="006C4880">
                          <w:pPr>
                            <w:pStyle w:val="FrontpageTitle"/>
                          </w:pPr>
                          <w:r>
                            <w:t>National Event Management Service</w:t>
                          </w:r>
                          <w:r w:rsidR="001757E3">
                            <w:t xml:space="preserve"> (NEMS)</w:t>
                          </w:r>
                          <w:r w:rsidRPr="006C4880">
                            <w:t xml:space="preserve"> Onboarding </w:t>
                          </w:r>
                          <w:r>
                            <w:t>Guide</w:t>
                          </w:r>
                        </w:p>
                      </w:sdtContent>
                    </w:sdt>
                  </w:txbxContent>
                </v:textbox>
                <w10:wrap anchorx="margin" anchory="page"/>
              </v:shape>
            </w:pict>
          </mc:Fallback>
        </mc:AlternateContent>
      </w:r>
      <w:r w:rsidR="00B41E4D">
        <w:rPr>
          <w:noProof/>
          <w:lang w:eastAsia="en-GB"/>
        </w:rPr>
        <mc:AlternateContent>
          <mc:Choice Requires="wps">
            <w:drawing>
              <wp:anchor distT="0" distB="0" distL="114300" distR="114300" simplePos="0" relativeHeight="251658241" behindDoc="0" locked="0" layoutInCell="1" allowOverlap="1" wp14:anchorId="2B28C283" wp14:editId="6FC638F2">
                <wp:simplePos x="0" y="0"/>
                <wp:positionH relativeFrom="margin">
                  <wp:align>left</wp:align>
                </wp:positionH>
                <wp:positionV relativeFrom="page">
                  <wp:posOffset>5942744</wp:posOffset>
                </wp:positionV>
                <wp:extent cx="4816475" cy="503555"/>
                <wp:effectExtent l="0" t="0" r="3175" b="10795"/>
                <wp:wrapNone/>
                <wp:docPr id="3" name="Text Box 3"/>
                <wp:cNvGraphicFramePr/>
                <a:graphic xmlns:a="http://schemas.openxmlformats.org/drawingml/2006/main">
                  <a:graphicData uri="http://schemas.microsoft.com/office/word/2010/wordprocessingShape">
                    <wps:wsp>
                      <wps:cNvSpPr txBox="1"/>
                      <wps:spPr>
                        <a:xfrm>
                          <a:off x="0" y="0"/>
                          <a:ext cx="4816475" cy="503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72891C" w14:textId="1EDA0E08" w:rsidR="006C5F32" w:rsidRPr="00B41E4D" w:rsidRDefault="006C5F32" w:rsidP="00B3554A">
                            <w:pPr>
                              <w:pStyle w:val="Publisheddate"/>
                              <w:numPr>
                                <w:ilvl w:val="0"/>
                                <w:numId w:val="0"/>
                              </w:numPr>
                              <w:tabs>
                                <w:tab w:val="left" w:pos="6663"/>
                              </w:tabs>
                              <w:rPr>
                                <w:sz w:val="32"/>
                                <w:szCs w:val="22"/>
                              </w:rPr>
                            </w:pPr>
                            <w:r>
                              <w:rPr>
                                <w:sz w:val="32"/>
                                <w:szCs w:val="22"/>
                              </w:rPr>
                              <w:t>V</w:t>
                            </w:r>
                            <w:r w:rsidR="00D95DF3">
                              <w:rPr>
                                <w:sz w:val="32"/>
                                <w:szCs w:val="22"/>
                              </w:rPr>
                              <w:t>1.</w:t>
                            </w:r>
                            <w:r w:rsidR="00A64E7F">
                              <w:rPr>
                                <w:sz w:val="32"/>
                                <w:szCs w:val="22"/>
                              </w:rPr>
                              <w:t>1</w:t>
                            </w:r>
                            <w:r w:rsidR="00D95DF3">
                              <w:rPr>
                                <w:sz w:val="32"/>
                                <w:szCs w:val="22"/>
                              </w:rPr>
                              <w:t xml:space="preserve"> </w:t>
                            </w:r>
                            <w:r w:rsidR="00A64E7F">
                              <w:rPr>
                                <w:sz w:val="32"/>
                                <w:szCs w:val="22"/>
                              </w:rPr>
                              <w:t xml:space="preserve">December </w:t>
                            </w:r>
                            <w:r>
                              <w:rPr>
                                <w:sz w:val="32"/>
                                <w:szCs w:val="22"/>
                              </w:rPr>
                              <w:t>202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28C283" id="Text Box 3" o:spid="_x0000_s1027" type="#_x0000_t202" style="position:absolute;margin-left:0;margin-top:467.95pt;width:379.25pt;height:39.65pt;z-index:251658241;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" filled="f" stroked="f" strokeweight=".5pt">
                <v:textbox inset="0,0,0,0">
                  <w:txbxContent>
                    <w:p w14:paraId="4072891C" w14:textId="1EDA0E08" w:rsidR="006C5F32" w:rsidRPr="00B41E4D" w:rsidRDefault="006C5F32" w:rsidP="00B3554A">
                      <w:pPr>
                        <w:pStyle w:val="Publisheddate"/>
                        <w:numPr>
                          <w:ilvl w:val="0"/>
                          <w:numId w:val="0"/>
                        </w:numPr>
                        <w:tabs>
                          <w:tab w:val="left" w:pos="6663"/>
                        </w:tabs>
                        <w:rPr>
                          <w:sz w:val="32"/>
                          <w:szCs w:val="22"/>
                        </w:rPr>
                      </w:pPr>
                      <w:r>
                        <w:rPr>
                          <w:sz w:val="32"/>
                          <w:szCs w:val="22"/>
                        </w:rPr>
                        <w:t>V</w:t>
                      </w:r>
                      <w:r w:rsidR="00D95DF3">
                        <w:rPr>
                          <w:sz w:val="32"/>
                          <w:szCs w:val="22"/>
                        </w:rPr>
                        <w:t>1.</w:t>
                      </w:r>
                      <w:r w:rsidR="00A64E7F">
                        <w:rPr>
                          <w:sz w:val="32"/>
                          <w:szCs w:val="22"/>
                        </w:rPr>
                        <w:t>1</w:t>
                      </w:r>
                      <w:r w:rsidR="00D95DF3">
                        <w:rPr>
                          <w:sz w:val="32"/>
                          <w:szCs w:val="22"/>
                        </w:rPr>
                        <w:t xml:space="preserve"> </w:t>
                      </w:r>
                      <w:r w:rsidR="00A64E7F">
                        <w:rPr>
                          <w:sz w:val="32"/>
                          <w:szCs w:val="22"/>
                        </w:rPr>
                        <w:t xml:space="preserve">December </w:t>
                      </w:r>
                      <w:r>
                        <w:rPr>
                          <w:sz w:val="32"/>
                          <w:szCs w:val="22"/>
                        </w:rPr>
                        <w:t>2020</w:t>
                      </w:r>
                    </w:p>
                  </w:txbxContent>
                </v:textbox>
                <w10:wrap anchorx="margin" anchory="page"/>
              </v:shape>
            </w:pict>
          </mc:Fallback>
        </mc:AlternateContent>
      </w:r>
    </w:p>
    <w:p w14:paraId="3F91A845" w14:textId="33DD7EC2" w:rsidR="009B5753" w:rsidRDefault="009B5753" w:rsidP="00B41E4D">
      <w:pPr>
        <w:pStyle w:val="Docmgmtheading"/>
      </w:pPr>
      <w:r>
        <w:lastRenderedPageBreak/>
        <w:t>Document Management</w:t>
      </w:r>
    </w:p>
    <w:p w14:paraId="6FCBA751" w14:textId="77777777" w:rsidR="007B0806" w:rsidRPr="003E1258" w:rsidRDefault="007B0806" w:rsidP="007B0806">
      <w:pPr>
        <w:pStyle w:val="DocMgmtSubhead"/>
        <w:rPr>
          <w:sz w:val="28"/>
          <w:szCs w:val="36"/>
        </w:rPr>
      </w:pPr>
      <w:bookmarkStart w:id="0" w:name="_Toc350847280"/>
      <w:bookmarkStart w:id="1" w:name="_Toc350847324"/>
      <w:r w:rsidRPr="003E1258">
        <w:rPr>
          <w:sz w:val="28"/>
          <w:szCs w:val="36"/>
        </w:rPr>
        <w:t>Revision History</w:t>
      </w:r>
      <w:bookmarkEnd w:id="0"/>
      <w:bookmarkEnd w:id="1"/>
    </w:p>
    <w:tbl>
      <w:tblPr>
        <w:tblW w:w="4717"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950"/>
        <w:gridCol w:w="1217"/>
        <w:gridCol w:w="1814"/>
        <w:gridCol w:w="5325"/>
      </w:tblGrid>
      <w:tr w:rsidR="007B0806" w:rsidRPr="00EB2DDF" w14:paraId="3EB8DC6B" w14:textId="77777777" w:rsidTr="00436AB5">
        <w:trPr>
          <w:trHeight w:val="290"/>
        </w:trPr>
        <w:tc>
          <w:tcPr>
            <w:tcW w:w="510" w:type="pct"/>
            <w:tcBorders>
              <w:top w:val="single" w:sz="2" w:space="0" w:color="000000"/>
              <w:bottom w:val="single" w:sz="2" w:space="0" w:color="000000"/>
              <w:right w:val="nil"/>
            </w:tcBorders>
          </w:tcPr>
          <w:p w14:paraId="72DEB779" w14:textId="77777777" w:rsidR="007B0806" w:rsidRPr="00F96CA5" w:rsidRDefault="007B0806" w:rsidP="002E66AB">
            <w:pPr>
              <w:pStyle w:val="TableHeader"/>
              <w:spacing w:before="120" w:after="120"/>
              <w:jc w:val="center"/>
              <w:rPr>
                <w:sz w:val="20"/>
                <w:szCs w:val="22"/>
              </w:rPr>
            </w:pPr>
            <w:r w:rsidRPr="00F96CA5">
              <w:rPr>
                <w:sz w:val="20"/>
                <w:szCs w:val="22"/>
              </w:rPr>
              <w:t>Version</w:t>
            </w:r>
          </w:p>
        </w:tc>
        <w:tc>
          <w:tcPr>
            <w:tcW w:w="654" w:type="pct"/>
            <w:tcBorders>
              <w:top w:val="single" w:sz="2" w:space="0" w:color="000000"/>
              <w:left w:val="nil"/>
              <w:bottom w:val="single" w:sz="2" w:space="0" w:color="000000"/>
              <w:right w:val="nil"/>
            </w:tcBorders>
            <w:shd w:val="clear" w:color="auto" w:fill="auto"/>
          </w:tcPr>
          <w:p w14:paraId="65319045" w14:textId="77777777" w:rsidR="007B0806" w:rsidRPr="00F96CA5" w:rsidRDefault="007B0806" w:rsidP="002E66AB">
            <w:pPr>
              <w:pStyle w:val="TableHeader"/>
              <w:spacing w:before="120" w:after="120"/>
              <w:jc w:val="center"/>
              <w:rPr>
                <w:sz w:val="20"/>
                <w:szCs w:val="22"/>
              </w:rPr>
            </w:pPr>
            <w:r w:rsidRPr="00F96CA5">
              <w:rPr>
                <w:sz w:val="20"/>
                <w:szCs w:val="22"/>
              </w:rPr>
              <w:t>Date</w:t>
            </w:r>
          </w:p>
        </w:tc>
        <w:tc>
          <w:tcPr>
            <w:tcW w:w="975" w:type="pct"/>
            <w:tcBorders>
              <w:top w:val="single" w:sz="2" w:space="0" w:color="000000"/>
              <w:left w:val="nil"/>
              <w:bottom w:val="single" w:sz="2" w:space="0" w:color="000000"/>
              <w:right w:val="nil"/>
            </w:tcBorders>
          </w:tcPr>
          <w:p w14:paraId="397895E3" w14:textId="77777777" w:rsidR="007B0806" w:rsidRPr="00F96CA5" w:rsidRDefault="007B0806" w:rsidP="002E66AB">
            <w:pPr>
              <w:pStyle w:val="TableHeader"/>
              <w:spacing w:before="120" w:after="120"/>
              <w:jc w:val="center"/>
              <w:rPr>
                <w:sz w:val="20"/>
                <w:szCs w:val="22"/>
              </w:rPr>
            </w:pPr>
            <w:r w:rsidRPr="00F96CA5">
              <w:rPr>
                <w:sz w:val="20"/>
                <w:szCs w:val="22"/>
              </w:rPr>
              <w:t>Author</w:t>
            </w:r>
          </w:p>
        </w:tc>
        <w:tc>
          <w:tcPr>
            <w:tcW w:w="2861" w:type="pct"/>
            <w:tcBorders>
              <w:top w:val="single" w:sz="2" w:space="0" w:color="000000"/>
              <w:left w:val="nil"/>
              <w:bottom w:val="single" w:sz="2" w:space="0" w:color="000000"/>
            </w:tcBorders>
          </w:tcPr>
          <w:p w14:paraId="621AF1BD" w14:textId="77777777" w:rsidR="007B0806" w:rsidRPr="00F96CA5" w:rsidRDefault="007B0806" w:rsidP="002E66AB">
            <w:pPr>
              <w:pStyle w:val="TableHeader"/>
              <w:spacing w:before="120" w:after="120"/>
              <w:jc w:val="center"/>
              <w:rPr>
                <w:sz w:val="20"/>
                <w:szCs w:val="22"/>
              </w:rPr>
            </w:pPr>
            <w:r w:rsidRPr="00F96CA5">
              <w:rPr>
                <w:sz w:val="20"/>
                <w:szCs w:val="22"/>
              </w:rPr>
              <w:t>Summary of Changes</w:t>
            </w:r>
          </w:p>
        </w:tc>
      </w:tr>
      <w:tr w:rsidR="00DC6E25" w:rsidRPr="00EB2DDF" w14:paraId="73F08BA5" w14:textId="77777777" w:rsidTr="00436AB5">
        <w:trPr>
          <w:trHeight w:val="290"/>
        </w:trPr>
        <w:tc>
          <w:tcPr>
            <w:tcW w:w="510" w:type="pct"/>
            <w:tcBorders>
              <w:right w:val="single" w:sz="2" w:space="0" w:color="B9B9B9"/>
            </w:tcBorders>
            <w:vAlign w:val="center"/>
          </w:tcPr>
          <w:p w14:paraId="545482FB" w14:textId="56A097A3" w:rsidR="00DC6E25" w:rsidRDefault="001757E3" w:rsidP="00436AB5">
            <w:pPr>
              <w:pStyle w:val="TableText"/>
              <w:rPr>
                <w:sz w:val="20"/>
                <w:szCs w:val="22"/>
              </w:rPr>
            </w:pPr>
            <w:r>
              <w:rPr>
                <w:sz w:val="20"/>
                <w:szCs w:val="22"/>
              </w:rPr>
              <w:t>v</w:t>
            </w:r>
            <w:r w:rsidR="00DC6E25">
              <w:rPr>
                <w:sz w:val="20"/>
                <w:szCs w:val="22"/>
              </w:rPr>
              <w:t>0.4</w:t>
            </w:r>
          </w:p>
        </w:tc>
        <w:tc>
          <w:tcPr>
            <w:tcW w:w="654" w:type="pct"/>
            <w:tcBorders>
              <w:left w:val="single" w:sz="2" w:space="0" w:color="B9B9B9"/>
              <w:right w:val="single" w:sz="2" w:space="0" w:color="B9B9B9"/>
            </w:tcBorders>
            <w:shd w:val="clear" w:color="auto" w:fill="auto"/>
            <w:vAlign w:val="center"/>
          </w:tcPr>
          <w:p w14:paraId="4931AF26" w14:textId="0C226642" w:rsidR="00DC6E25" w:rsidRDefault="00DC6E25" w:rsidP="00436AB5">
            <w:pPr>
              <w:pStyle w:val="TableText"/>
              <w:rPr>
                <w:sz w:val="20"/>
                <w:szCs w:val="22"/>
              </w:rPr>
            </w:pPr>
            <w:r>
              <w:rPr>
                <w:sz w:val="20"/>
                <w:szCs w:val="22"/>
              </w:rPr>
              <w:t>10/08/2020</w:t>
            </w:r>
          </w:p>
        </w:tc>
        <w:tc>
          <w:tcPr>
            <w:tcW w:w="975" w:type="pct"/>
            <w:tcBorders>
              <w:left w:val="single" w:sz="2" w:space="0" w:color="B9B9B9"/>
              <w:right w:val="single" w:sz="2" w:space="0" w:color="B9B9B9"/>
            </w:tcBorders>
            <w:vAlign w:val="center"/>
          </w:tcPr>
          <w:p w14:paraId="12192816" w14:textId="46372072" w:rsidR="00DC6E25" w:rsidRPr="00F96CA5" w:rsidRDefault="00DC6E25" w:rsidP="00436AB5">
            <w:pPr>
              <w:pStyle w:val="TableText"/>
              <w:rPr>
                <w:sz w:val="20"/>
                <w:szCs w:val="22"/>
              </w:rPr>
            </w:pPr>
            <w:r>
              <w:rPr>
                <w:sz w:val="20"/>
                <w:szCs w:val="22"/>
              </w:rPr>
              <w:t>James Lane</w:t>
            </w:r>
          </w:p>
        </w:tc>
        <w:tc>
          <w:tcPr>
            <w:tcW w:w="2861" w:type="pct"/>
            <w:tcBorders>
              <w:left w:val="single" w:sz="2" w:space="0" w:color="B9B9B9"/>
            </w:tcBorders>
            <w:vAlign w:val="center"/>
          </w:tcPr>
          <w:p w14:paraId="6FDAADD9" w14:textId="77777777" w:rsidR="00DC6E25" w:rsidRDefault="00DC6E25" w:rsidP="00436AB5">
            <w:pPr>
              <w:pStyle w:val="TableText"/>
              <w:rPr>
                <w:sz w:val="20"/>
                <w:szCs w:val="22"/>
              </w:rPr>
            </w:pPr>
            <w:r>
              <w:rPr>
                <w:sz w:val="20"/>
                <w:szCs w:val="22"/>
              </w:rPr>
              <w:t>Updates:</w:t>
            </w:r>
          </w:p>
          <w:p w14:paraId="6E588A58" w14:textId="09FFE8A4" w:rsidR="00DC6E25" w:rsidRDefault="00DC6E25" w:rsidP="00DC6E25">
            <w:pPr>
              <w:pStyle w:val="TableText"/>
              <w:numPr>
                <w:ilvl w:val="0"/>
                <w:numId w:val="37"/>
              </w:numPr>
              <w:rPr>
                <w:sz w:val="20"/>
                <w:szCs w:val="22"/>
              </w:rPr>
            </w:pPr>
            <w:r>
              <w:rPr>
                <w:sz w:val="20"/>
                <w:szCs w:val="22"/>
              </w:rPr>
              <w:t>Details of the NEMS assurance stages</w:t>
            </w:r>
          </w:p>
          <w:p w14:paraId="2C97F9F8" w14:textId="0454F6F7" w:rsidR="00DC6E25" w:rsidRDefault="00DC6E25" w:rsidP="00DC6E25">
            <w:pPr>
              <w:pStyle w:val="TableText"/>
              <w:numPr>
                <w:ilvl w:val="0"/>
                <w:numId w:val="37"/>
              </w:numPr>
              <w:rPr>
                <w:sz w:val="20"/>
                <w:szCs w:val="22"/>
              </w:rPr>
            </w:pPr>
            <w:r>
              <w:rPr>
                <w:sz w:val="20"/>
                <w:szCs w:val="22"/>
              </w:rPr>
              <w:t>Elaborates TKW meaning</w:t>
            </w:r>
          </w:p>
          <w:p w14:paraId="4C273D5C" w14:textId="77777777" w:rsidR="00DC6E25" w:rsidRDefault="00DC6E25" w:rsidP="00DC6E25">
            <w:pPr>
              <w:pStyle w:val="TableText"/>
              <w:numPr>
                <w:ilvl w:val="0"/>
                <w:numId w:val="37"/>
              </w:numPr>
              <w:rPr>
                <w:sz w:val="20"/>
                <w:szCs w:val="22"/>
              </w:rPr>
            </w:pPr>
            <w:r>
              <w:rPr>
                <w:sz w:val="20"/>
                <w:szCs w:val="22"/>
              </w:rPr>
              <w:t>Updated contact details – route of entry</w:t>
            </w:r>
          </w:p>
          <w:p w14:paraId="6A23A151" w14:textId="714B6223" w:rsidR="00DC6E25" w:rsidRPr="00F96CA5" w:rsidRDefault="00DC6E25" w:rsidP="00DC6E25">
            <w:pPr>
              <w:pStyle w:val="TableText"/>
              <w:numPr>
                <w:ilvl w:val="0"/>
                <w:numId w:val="37"/>
              </w:numPr>
              <w:rPr>
                <w:sz w:val="20"/>
                <w:szCs w:val="22"/>
              </w:rPr>
            </w:pPr>
            <w:r>
              <w:rPr>
                <w:sz w:val="20"/>
                <w:szCs w:val="22"/>
              </w:rPr>
              <w:t>Further details – TKW/INT testing requirements</w:t>
            </w:r>
          </w:p>
        </w:tc>
      </w:tr>
      <w:tr w:rsidR="009E79FF" w:rsidRPr="00EB2DDF" w14:paraId="1B7E80A3" w14:textId="77777777" w:rsidTr="00436AB5">
        <w:trPr>
          <w:trHeight w:val="290"/>
        </w:trPr>
        <w:tc>
          <w:tcPr>
            <w:tcW w:w="510" w:type="pct"/>
            <w:tcBorders>
              <w:right w:val="single" w:sz="2" w:space="0" w:color="B9B9B9"/>
            </w:tcBorders>
            <w:vAlign w:val="center"/>
          </w:tcPr>
          <w:p w14:paraId="48A94419" w14:textId="3BDACE96" w:rsidR="009E79FF" w:rsidRDefault="001757E3" w:rsidP="00436AB5">
            <w:pPr>
              <w:pStyle w:val="TableText"/>
              <w:rPr>
                <w:sz w:val="20"/>
                <w:szCs w:val="22"/>
              </w:rPr>
            </w:pPr>
            <w:r>
              <w:rPr>
                <w:sz w:val="20"/>
                <w:szCs w:val="22"/>
              </w:rPr>
              <w:t>v</w:t>
            </w:r>
            <w:r w:rsidR="009E79FF">
              <w:rPr>
                <w:sz w:val="20"/>
                <w:szCs w:val="22"/>
              </w:rPr>
              <w:t>0.5</w:t>
            </w:r>
          </w:p>
        </w:tc>
        <w:tc>
          <w:tcPr>
            <w:tcW w:w="654" w:type="pct"/>
            <w:tcBorders>
              <w:left w:val="single" w:sz="2" w:space="0" w:color="B9B9B9"/>
              <w:right w:val="single" w:sz="2" w:space="0" w:color="B9B9B9"/>
            </w:tcBorders>
            <w:shd w:val="clear" w:color="auto" w:fill="auto"/>
            <w:vAlign w:val="center"/>
          </w:tcPr>
          <w:p w14:paraId="20A642BC" w14:textId="79F18EBE" w:rsidR="009E79FF" w:rsidRDefault="009E79FF" w:rsidP="00436AB5">
            <w:pPr>
              <w:pStyle w:val="TableText"/>
              <w:rPr>
                <w:sz w:val="20"/>
                <w:szCs w:val="22"/>
              </w:rPr>
            </w:pPr>
            <w:r>
              <w:rPr>
                <w:sz w:val="20"/>
                <w:szCs w:val="22"/>
              </w:rPr>
              <w:t>21/08/2020</w:t>
            </w:r>
          </w:p>
        </w:tc>
        <w:tc>
          <w:tcPr>
            <w:tcW w:w="975" w:type="pct"/>
            <w:tcBorders>
              <w:left w:val="single" w:sz="2" w:space="0" w:color="B9B9B9"/>
              <w:right w:val="single" w:sz="2" w:space="0" w:color="B9B9B9"/>
            </w:tcBorders>
            <w:vAlign w:val="center"/>
          </w:tcPr>
          <w:p w14:paraId="255ADCFF" w14:textId="04F2C1D2" w:rsidR="009E79FF" w:rsidRDefault="009E79FF" w:rsidP="00436AB5">
            <w:pPr>
              <w:pStyle w:val="TableText"/>
              <w:rPr>
                <w:sz w:val="20"/>
                <w:szCs w:val="22"/>
              </w:rPr>
            </w:pPr>
            <w:r>
              <w:rPr>
                <w:sz w:val="20"/>
                <w:szCs w:val="22"/>
              </w:rPr>
              <w:t>James Lane</w:t>
            </w:r>
          </w:p>
        </w:tc>
        <w:tc>
          <w:tcPr>
            <w:tcW w:w="2861" w:type="pct"/>
            <w:tcBorders>
              <w:left w:val="single" w:sz="2" w:space="0" w:color="B9B9B9"/>
            </w:tcBorders>
            <w:vAlign w:val="center"/>
          </w:tcPr>
          <w:p w14:paraId="29DCED0B" w14:textId="70D2A721" w:rsidR="009E79FF" w:rsidRDefault="009E79FF" w:rsidP="00436AB5">
            <w:pPr>
              <w:pStyle w:val="TableText"/>
              <w:rPr>
                <w:sz w:val="20"/>
                <w:szCs w:val="22"/>
              </w:rPr>
            </w:pPr>
            <w:r>
              <w:rPr>
                <w:sz w:val="20"/>
                <w:szCs w:val="22"/>
              </w:rPr>
              <w:t>Update</w:t>
            </w:r>
            <w:r w:rsidR="00500B31">
              <w:rPr>
                <w:sz w:val="20"/>
                <w:szCs w:val="22"/>
              </w:rPr>
              <w:t>d</w:t>
            </w:r>
            <w:r>
              <w:rPr>
                <w:sz w:val="20"/>
                <w:szCs w:val="22"/>
              </w:rPr>
              <w:t xml:space="preserve"> following review</w:t>
            </w:r>
            <w:r w:rsidR="005C04E9">
              <w:rPr>
                <w:sz w:val="20"/>
                <w:szCs w:val="22"/>
              </w:rPr>
              <w:t xml:space="preserve"> – grammatical changes</w:t>
            </w:r>
          </w:p>
        </w:tc>
      </w:tr>
      <w:tr w:rsidR="00D95DF3" w:rsidRPr="00EB2DDF" w14:paraId="2F2A81B9" w14:textId="77777777" w:rsidTr="00436AB5">
        <w:trPr>
          <w:trHeight w:val="290"/>
        </w:trPr>
        <w:tc>
          <w:tcPr>
            <w:tcW w:w="510" w:type="pct"/>
            <w:tcBorders>
              <w:right w:val="single" w:sz="2" w:space="0" w:color="B9B9B9"/>
            </w:tcBorders>
            <w:vAlign w:val="center"/>
          </w:tcPr>
          <w:p w14:paraId="74C7D7A5" w14:textId="2E7F47D7" w:rsidR="00D95DF3" w:rsidRDefault="00D95DF3" w:rsidP="00436AB5">
            <w:pPr>
              <w:pStyle w:val="TableText"/>
              <w:rPr>
                <w:sz w:val="20"/>
                <w:szCs w:val="22"/>
              </w:rPr>
            </w:pPr>
            <w:r>
              <w:rPr>
                <w:sz w:val="20"/>
                <w:szCs w:val="22"/>
              </w:rPr>
              <w:t>V1.0</w:t>
            </w:r>
          </w:p>
        </w:tc>
        <w:tc>
          <w:tcPr>
            <w:tcW w:w="654" w:type="pct"/>
            <w:tcBorders>
              <w:left w:val="single" w:sz="2" w:space="0" w:color="B9B9B9"/>
              <w:right w:val="single" w:sz="2" w:space="0" w:color="B9B9B9"/>
            </w:tcBorders>
            <w:shd w:val="clear" w:color="auto" w:fill="auto"/>
            <w:vAlign w:val="center"/>
          </w:tcPr>
          <w:p w14:paraId="31A8CD34" w14:textId="1325AB9E" w:rsidR="00D95DF3" w:rsidRDefault="00D95DF3" w:rsidP="00436AB5">
            <w:pPr>
              <w:pStyle w:val="TableText"/>
              <w:rPr>
                <w:sz w:val="20"/>
                <w:szCs w:val="22"/>
              </w:rPr>
            </w:pPr>
            <w:r>
              <w:rPr>
                <w:sz w:val="20"/>
                <w:szCs w:val="22"/>
              </w:rPr>
              <w:t>28/08/2020</w:t>
            </w:r>
          </w:p>
        </w:tc>
        <w:tc>
          <w:tcPr>
            <w:tcW w:w="975" w:type="pct"/>
            <w:tcBorders>
              <w:left w:val="single" w:sz="2" w:space="0" w:color="B9B9B9"/>
              <w:right w:val="single" w:sz="2" w:space="0" w:color="B9B9B9"/>
            </w:tcBorders>
            <w:vAlign w:val="center"/>
          </w:tcPr>
          <w:p w14:paraId="33D50BE6" w14:textId="0C372D4F" w:rsidR="00D95DF3" w:rsidRDefault="00D95DF3" w:rsidP="00436AB5">
            <w:pPr>
              <w:pStyle w:val="TableText"/>
              <w:rPr>
                <w:sz w:val="20"/>
                <w:szCs w:val="22"/>
              </w:rPr>
            </w:pPr>
            <w:r>
              <w:rPr>
                <w:sz w:val="20"/>
                <w:szCs w:val="22"/>
              </w:rPr>
              <w:t>James Lane</w:t>
            </w:r>
          </w:p>
        </w:tc>
        <w:tc>
          <w:tcPr>
            <w:tcW w:w="2861" w:type="pct"/>
            <w:tcBorders>
              <w:left w:val="single" w:sz="2" w:space="0" w:color="B9B9B9"/>
            </w:tcBorders>
            <w:vAlign w:val="center"/>
          </w:tcPr>
          <w:p w14:paraId="0F363F63" w14:textId="308CAF29" w:rsidR="00D95DF3" w:rsidRDefault="00D95DF3" w:rsidP="00436AB5">
            <w:pPr>
              <w:pStyle w:val="TableText"/>
              <w:rPr>
                <w:sz w:val="20"/>
                <w:szCs w:val="22"/>
              </w:rPr>
            </w:pPr>
            <w:r>
              <w:rPr>
                <w:sz w:val="20"/>
                <w:szCs w:val="22"/>
              </w:rPr>
              <w:t>Updated with approval</w:t>
            </w:r>
            <w:r w:rsidR="00F407B8">
              <w:rPr>
                <w:sz w:val="20"/>
                <w:szCs w:val="22"/>
              </w:rPr>
              <w:t xml:space="preserve"> – processes in appendices changed to attachments</w:t>
            </w:r>
          </w:p>
        </w:tc>
      </w:tr>
      <w:tr w:rsidR="00DA339B" w:rsidRPr="00EB2DDF" w14:paraId="31636B95" w14:textId="77777777" w:rsidTr="00436AB5">
        <w:trPr>
          <w:trHeight w:val="290"/>
        </w:trPr>
        <w:tc>
          <w:tcPr>
            <w:tcW w:w="510" w:type="pct"/>
            <w:tcBorders>
              <w:right w:val="single" w:sz="2" w:space="0" w:color="B9B9B9"/>
            </w:tcBorders>
            <w:vAlign w:val="center"/>
          </w:tcPr>
          <w:p w14:paraId="78320BA2" w14:textId="0D5DC0D4" w:rsidR="00DA339B" w:rsidRDefault="00DA339B" w:rsidP="00436AB5">
            <w:pPr>
              <w:pStyle w:val="TableText"/>
              <w:rPr>
                <w:sz w:val="20"/>
                <w:szCs w:val="22"/>
              </w:rPr>
            </w:pPr>
            <w:r>
              <w:rPr>
                <w:sz w:val="20"/>
                <w:szCs w:val="22"/>
              </w:rPr>
              <w:t>V1.1</w:t>
            </w:r>
          </w:p>
        </w:tc>
        <w:tc>
          <w:tcPr>
            <w:tcW w:w="654" w:type="pct"/>
            <w:tcBorders>
              <w:left w:val="single" w:sz="2" w:space="0" w:color="B9B9B9"/>
              <w:right w:val="single" w:sz="2" w:space="0" w:color="B9B9B9"/>
            </w:tcBorders>
            <w:shd w:val="clear" w:color="auto" w:fill="auto"/>
            <w:vAlign w:val="center"/>
          </w:tcPr>
          <w:p w14:paraId="32F52B61" w14:textId="565D8644" w:rsidR="00DA339B" w:rsidRDefault="00DA339B" w:rsidP="00436AB5">
            <w:pPr>
              <w:pStyle w:val="TableText"/>
              <w:rPr>
                <w:sz w:val="20"/>
                <w:szCs w:val="22"/>
              </w:rPr>
            </w:pPr>
            <w:r>
              <w:rPr>
                <w:sz w:val="20"/>
                <w:szCs w:val="22"/>
              </w:rPr>
              <w:t>17/11/2020</w:t>
            </w:r>
          </w:p>
        </w:tc>
        <w:tc>
          <w:tcPr>
            <w:tcW w:w="975" w:type="pct"/>
            <w:tcBorders>
              <w:left w:val="single" w:sz="2" w:space="0" w:color="B9B9B9"/>
              <w:right w:val="single" w:sz="2" w:space="0" w:color="B9B9B9"/>
            </w:tcBorders>
            <w:vAlign w:val="center"/>
          </w:tcPr>
          <w:p w14:paraId="028E06E0" w14:textId="7DB2E3EE" w:rsidR="00DA339B" w:rsidRDefault="00DA339B" w:rsidP="00436AB5">
            <w:pPr>
              <w:pStyle w:val="TableText"/>
              <w:rPr>
                <w:sz w:val="20"/>
                <w:szCs w:val="22"/>
              </w:rPr>
            </w:pPr>
            <w:r>
              <w:rPr>
                <w:sz w:val="20"/>
                <w:szCs w:val="22"/>
              </w:rPr>
              <w:t>James Lane</w:t>
            </w:r>
          </w:p>
        </w:tc>
        <w:tc>
          <w:tcPr>
            <w:tcW w:w="2861" w:type="pct"/>
            <w:tcBorders>
              <w:left w:val="single" w:sz="2" w:space="0" w:color="B9B9B9"/>
            </w:tcBorders>
            <w:vAlign w:val="center"/>
          </w:tcPr>
          <w:p w14:paraId="1DAA82AA" w14:textId="72BF0B8C" w:rsidR="00DA339B" w:rsidRDefault="00DA339B" w:rsidP="00436AB5">
            <w:pPr>
              <w:pStyle w:val="TableText"/>
              <w:rPr>
                <w:sz w:val="20"/>
                <w:szCs w:val="22"/>
              </w:rPr>
            </w:pPr>
            <w:r>
              <w:rPr>
                <w:sz w:val="20"/>
                <w:szCs w:val="22"/>
              </w:rPr>
              <w:t>Cosmetic changes based on feedback</w:t>
            </w:r>
            <w:r w:rsidR="00A64E7F">
              <w:rPr>
                <w:sz w:val="20"/>
                <w:szCs w:val="22"/>
              </w:rPr>
              <w:t xml:space="preserve">, </w:t>
            </w:r>
            <w:r>
              <w:rPr>
                <w:sz w:val="20"/>
                <w:szCs w:val="22"/>
              </w:rPr>
              <w:t xml:space="preserve">additions </w:t>
            </w:r>
            <w:r w:rsidR="00867CC5">
              <w:rPr>
                <w:sz w:val="20"/>
                <w:szCs w:val="22"/>
              </w:rPr>
              <w:t>to NEMS Assurance Stages to mirror format of NRL onboarding guide</w:t>
            </w:r>
            <w:r w:rsidR="00A64E7F">
              <w:rPr>
                <w:sz w:val="20"/>
                <w:szCs w:val="22"/>
              </w:rPr>
              <w:t>, clarity of Catbag</w:t>
            </w:r>
            <w:r w:rsidR="00641977">
              <w:rPr>
                <w:sz w:val="20"/>
                <w:szCs w:val="22"/>
              </w:rPr>
              <w:t xml:space="preserve"> codes, </w:t>
            </w:r>
            <w:r w:rsidR="00E64D89">
              <w:rPr>
                <w:sz w:val="20"/>
                <w:szCs w:val="22"/>
              </w:rPr>
              <w:t>INT environment connection section updated</w:t>
            </w:r>
            <w:r w:rsidR="00923DAF">
              <w:rPr>
                <w:sz w:val="20"/>
                <w:szCs w:val="22"/>
              </w:rPr>
              <w:t>, failover issue addressed.</w:t>
            </w:r>
          </w:p>
        </w:tc>
      </w:tr>
    </w:tbl>
    <w:p w14:paraId="655498F7" w14:textId="77777777" w:rsidR="007B0806" w:rsidRPr="00B476EC" w:rsidRDefault="007B0806" w:rsidP="007B0806">
      <w:pPr>
        <w:spacing w:before="120" w:after="120"/>
      </w:pPr>
    </w:p>
    <w:p w14:paraId="797D1A23" w14:textId="77777777" w:rsidR="007B0806" w:rsidRPr="003E1258" w:rsidRDefault="007B0806" w:rsidP="007B0806">
      <w:pPr>
        <w:pStyle w:val="DocMgmtSubhead"/>
        <w:rPr>
          <w:sz w:val="28"/>
          <w:szCs w:val="36"/>
        </w:rPr>
      </w:pPr>
      <w:bookmarkStart w:id="2" w:name="_Toc350847281"/>
      <w:bookmarkStart w:id="3" w:name="_Toc350847325"/>
      <w:r w:rsidRPr="003E1258">
        <w:rPr>
          <w:sz w:val="28"/>
          <w:szCs w:val="36"/>
        </w:rPr>
        <w:t>Reviewers</w:t>
      </w:r>
      <w:bookmarkEnd w:id="2"/>
      <w:bookmarkEnd w:id="3"/>
    </w:p>
    <w:p w14:paraId="4F60ABD2" w14:textId="0D7E3EE6" w:rsidR="007B0806" w:rsidRPr="00B476EC" w:rsidRDefault="007B0806" w:rsidP="007B0806">
      <w:pPr>
        <w:spacing w:before="120" w:after="120"/>
      </w:pPr>
      <w:r>
        <w:t xml:space="preserve">This document </w:t>
      </w:r>
      <w:r w:rsidR="00334C75">
        <w:t>has been reviewed</w:t>
      </w:r>
      <w:r>
        <w:t xml:space="preserve"> by the following people: </w:t>
      </w:r>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2109"/>
        <w:gridCol w:w="4656"/>
        <w:gridCol w:w="1458"/>
        <w:gridCol w:w="1641"/>
      </w:tblGrid>
      <w:tr w:rsidR="007B0806" w:rsidRPr="00EB2DDF" w14:paraId="11FD644C" w14:textId="77777777" w:rsidTr="00436AB5">
        <w:trPr>
          <w:cantSplit/>
          <w:tblHeader/>
        </w:trPr>
        <w:tc>
          <w:tcPr>
            <w:tcW w:w="1069" w:type="pct"/>
            <w:tcBorders>
              <w:top w:val="single" w:sz="2" w:space="0" w:color="000000"/>
              <w:bottom w:val="single" w:sz="2" w:space="0" w:color="000000"/>
              <w:right w:val="nil"/>
            </w:tcBorders>
          </w:tcPr>
          <w:p w14:paraId="4AAC81E9" w14:textId="77777777" w:rsidR="007B0806" w:rsidRPr="00F96CA5" w:rsidRDefault="007B0806" w:rsidP="002E66AB">
            <w:pPr>
              <w:pStyle w:val="TableHeader"/>
              <w:spacing w:before="120" w:after="120"/>
              <w:jc w:val="center"/>
              <w:rPr>
                <w:sz w:val="20"/>
                <w:szCs w:val="22"/>
              </w:rPr>
            </w:pPr>
            <w:r w:rsidRPr="00F96CA5">
              <w:rPr>
                <w:sz w:val="20"/>
                <w:szCs w:val="22"/>
              </w:rPr>
              <w:t>Reviewer Name</w:t>
            </w:r>
          </w:p>
        </w:tc>
        <w:tc>
          <w:tcPr>
            <w:tcW w:w="2360" w:type="pct"/>
            <w:tcBorders>
              <w:top w:val="single" w:sz="2" w:space="0" w:color="000000"/>
              <w:left w:val="nil"/>
              <w:bottom w:val="single" w:sz="2" w:space="0" w:color="000000"/>
              <w:right w:val="nil"/>
            </w:tcBorders>
            <w:shd w:val="clear" w:color="auto" w:fill="auto"/>
          </w:tcPr>
          <w:p w14:paraId="5700B3B1" w14:textId="77777777" w:rsidR="007B0806" w:rsidRPr="00F96CA5" w:rsidRDefault="007B0806" w:rsidP="002E66AB">
            <w:pPr>
              <w:pStyle w:val="TableHeader"/>
              <w:spacing w:before="120" w:after="120"/>
              <w:jc w:val="center"/>
              <w:rPr>
                <w:sz w:val="20"/>
                <w:szCs w:val="22"/>
              </w:rPr>
            </w:pPr>
            <w:r w:rsidRPr="00F96CA5">
              <w:rPr>
                <w:sz w:val="20"/>
                <w:szCs w:val="22"/>
              </w:rPr>
              <w:t>Title / Responsibility</w:t>
            </w:r>
          </w:p>
        </w:tc>
        <w:tc>
          <w:tcPr>
            <w:tcW w:w="739" w:type="pct"/>
            <w:tcBorders>
              <w:top w:val="single" w:sz="2" w:space="0" w:color="000000"/>
              <w:left w:val="nil"/>
              <w:bottom w:val="single" w:sz="2" w:space="0" w:color="000000"/>
              <w:right w:val="nil"/>
            </w:tcBorders>
          </w:tcPr>
          <w:p w14:paraId="50FA644B" w14:textId="77777777" w:rsidR="007B0806" w:rsidRPr="00F96CA5" w:rsidRDefault="007B0806" w:rsidP="002E66AB">
            <w:pPr>
              <w:pStyle w:val="TableHeader"/>
              <w:spacing w:before="120" w:after="120"/>
              <w:jc w:val="center"/>
              <w:rPr>
                <w:sz w:val="20"/>
                <w:szCs w:val="22"/>
              </w:rPr>
            </w:pPr>
            <w:r w:rsidRPr="00F96CA5">
              <w:rPr>
                <w:sz w:val="20"/>
                <w:szCs w:val="22"/>
              </w:rPr>
              <w:t>Date</w:t>
            </w:r>
          </w:p>
        </w:tc>
        <w:tc>
          <w:tcPr>
            <w:tcW w:w="832" w:type="pct"/>
            <w:tcBorders>
              <w:top w:val="single" w:sz="2" w:space="0" w:color="000000"/>
              <w:left w:val="nil"/>
              <w:bottom w:val="single" w:sz="2" w:space="0" w:color="000000"/>
            </w:tcBorders>
            <w:shd w:val="clear" w:color="auto" w:fill="auto"/>
          </w:tcPr>
          <w:p w14:paraId="30E666AA" w14:textId="77777777" w:rsidR="007B0806" w:rsidRPr="00F96CA5" w:rsidRDefault="007B0806" w:rsidP="002E66AB">
            <w:pPr>
              <w:pStyle w:val="TableHeader"/>
              <w:spacing w:before="120" w:after="120"/>
              <w:jc w:val="center"/>
              <w:rPr>
                <w:sz w:val="20"/>
                <w:szCs w:val="22"/>
              </w:rPr>
            </w:pPr>
            <w:r w:rsidRPr="00F96CA5">
              <w:rPr>
                <w:sz w:val="20"/>
                <w:szCs w:val="22"/>
              </w:rPr>
              <w:t>Version</w:t>
            </w:r>
          </w:p>
        </w:tc>
      </w:tr>
      <w:tr w:rsidR="007B0806" w:rsidRPr="00EB2DDF" w14:paraId="16B9F61F" w14:textId="77777777" w:rsidTr="00436AB5">
        <w:tc>
          <w:tcPr>
            <w:tcW w:w="1069" w:type="pct"/>
            <w:tcBorders>
              <w:right w:val="single" w:sz="2" w:space="0" w:color="B9B9B9"/>
            </w:tcBorders>
            <w:vAlign w:val="center"/>
          </w:tcPr>
          <w:p w14:paraId="14DC9F60" w14:textId="77777777" w:rsidR="007B0806" w:rsidRPr="00F96CA5" w:rsidRDefault="007B0806" w:rsidP="002E66AB">
            <w:pPr>
              <w:pStyle w:val="TableText"/>
              <w:rPr>
                <w:sz w:val="20"/>
                <w:szCs w:val="22"/>
              </w:rPr>
            </w:pPr>
            <w:r w:rsidRPr="00F96CA5">
              <w:rPr>
                <w:sz w:val="20"/>
                <w:szCs w:val="22"/>
              </w:rPr>
              <w:t>Raman Behl</w:t>
            </w:r>
          </w:p>
        </w:tc>
        <w:tc>
          <w:tcPr>
            <w:tcW w:w="2360" w:type="pct"/>
            <w:tcBorders>
              <w:left w:val="single" w:sz="2" w:space="0" w:color="B9B9B9"/>
              <w:right w:val="single" w:sz="2" w:space="0" w:color="B9B9B9"/>
            </w:tcBorders>
            <w:shd w:val="clear" w:color="auto" w:fill="auto"/>
            <w:vAlign w:val="center"/>
          </w:tcPr>
          <w:p w14:paraId="6EDADDB2" w14:textId="3BA6E3B3" w:rsidR="007B0806" w:rsidRPr="00F96CA5" w:rsidRDefault="00691416" w:rsidP="002E66AB">
            <w:pPr>
              <w:pStyle w:val="TableText"/>
              <w:rPr>
                <w:sz w:val="20"/>
                <w:szCs w:val="22"/>
              </w:rPr>
            </w:pPr>
            <w:r>
              <w:rPr>
                <w:sz w:val="20"/>
                <w:szCs w:val="22"/>
              </w:rPr>
              <w:t>NEMS / NRL</w:t>
            </w:r>
            <w:r w:rsidR="007B0806" w:rsidRPr="00F96CA5">
              <w:rPr>
                <w:sz w:val="20"/>
                <w:szCs w:val="22"/>
              </w:rPr>
              <w:t xml:space="preserve"> Clinical Lead</w:t>
            </w:r>
          </w:p>
        </w:tc>
        <w:tc>
          <w:tcPr>
            <w:tcW w:w="739" w:type="pct"/>
            <w:tcBorders>
              <w:left w:val="single" w:sz="2" w:space="0" w:color="B9B9B9"/>
              <w:right w:val="single" w:sz="2" w:space="0" w:color="B9B9B9"/>
            </w:tcBorders>
            <w:vAlign w:val="center"/>
          </w:tcPr>
          <w:p w14:paraId="5D77DBDD" w14:textId="3641711C" w:rsidR="007B0806" w:rsidRPr="00F96CA5" w:rsidRDefault="00B56C3C"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5A3AA432" w14:textId="66A828C3" w:rsidR="007B0806" w:rsidRPr="00F96CA5" w:rsidRDefault="00691416" w:rsidP="002E66AB">
            <w:pPr>
              <w:pStyle w:val="TableText"/>
              <w:rPr>
                <w:sz w:val="20"/>
                <w:szCs w:val="22"/>
              </w:rPr>
            </w:pPr>
            <w:r>
              <w:rPr>
                <w:sz w:val="20"/>
                <w:szCs w:val="22"/>
              </w:rPr>
              <w:t>v1.0</w:t>
            </w:r>
          </w:p>
        </w:tc>
      </w:tr>
      <w:tr w:rsidR="007B0806" w:rsidRPr="00EB2DDF" w14:paraId="4867764D" w14:textId="77777777" w:rsidTr="00436AB5">
        <w:tc>
          <w:tcPr>
            <w:tcW w:w="1069" w:type="pct"/>
            <w:tcBorders>
              <w:right w:val="single" w:sz="2" w:space="0" w:color="B9B9B9"/>
            </w:tcBorders>
            <w:vAlign w:val="center"/>
          </w:tcPr>
          <w:p w14:paraId="7723C293" w14:textId="77777777" w:rsidR="007B0806" w:rsidRPr="00F96CA5" w:rsidRDefault="007B0806" w:rsidP="002E66AB">
            <w:pPr>
              <w:pStyle w:val="TableText"/>
              <w:rPr>
                <w:sz w:val="20"/>
                <w:szCs w:val="22"/>
              </w:rPr>
            </w:pPr>
            <w:r w:rsidRPr="00F96CA5">
              <w:rPr>
                <w:sz w:val="20"/>
                <w:szCs w:val="22"/>
              </w:rPr>
              <w:t>Andy Quinn</w:t>
            </w:r>
          </w:p>
        </w:tc>
        <w:tc>
          <w:tcPr>
            <w:tcW w:w="2360" w:type="pct"/>
            <w:tcBorders>
              <w:left w:val="single" w:sz="2" w:space="0" w:color="B9B9B9"/>
              <w:right w:val="single" w:sz="2" w:space="0" w:color="B9B9B9"/>
            </w:tcBorders>
            <w:shd w:val="clear" w:color="auto" w:fill="auto"/>
            <w:vAlign w:val="center"/>
          </w:tcPr>
          <w:p w14:paraId="31EC6DE6" w14:textId="77777777" w:rsidR="007B0806" w:rsidRPr="00F96CA5" w:rsidRDefault="007B0806" w:rsidP="002E66AB">
            <w:pPr>
              <w:pStyle w:val="TableText"/>
              <w:rPr>
                <w:sz w:val="20"/>
                <w:szCs w:val="22"/>
              </w:rPr>
            </w:pPr>
            <w:r w:rsidRPr="00F96CA5">
              <w:rPr>
                <w:sz w:val="20"/>
                <w:szCs w:val="22"/>
              </w:rPr>
              <w:t>NEMS Project Manager</w:t>
            </w:r>
          </w:p>
        </w:tc>
        <w:tc>
          <w:tcPr>
            <w:tcW w:w="739" w:type="pct"/>
            <w:tcBorders>
              <w:left w:val="single" w:sz="2" w:space="0" w:color="B9B9B9"/>
              <w:right w:val="single" w:sz="2" w:space="0" w:color="B9B9B9"/>
            </w:tcBorders>
            <w:vAlign w:val="center"/>
          </w:tcPr>
          <w:p w14:paraId="5640EAFE" w14:textId="3A0A95E7" w:rsidR="007B0806"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1383F555" w14:textId="639F05A3" w:rsidR="007B0806" w:rsidRPr="00F96CA5" w:rsidRDefault="00691416" w:rsidP="002E66AB">
            <w:pPr>
              <w:pStyle w:val="TableText"/>
              <w:rPr>
                <w:sz w:val="20"/>
                <w:szCs w:val="22"/>
              </w:rPr>
            </w:pPr>
            <w:r>
              <w:rPr>
                <w:sz w:val="20"/>
                <w:szCs w:val="22"/>
              </w:rPr>
              <w:t>v1.0</w:t>
            </w:r>
          </w:p>
        </w:tc>
      </w:tr>
      <w:tr w:rsidR="007B0806" w:rsidRPr="00EB2DDF" w14:paraId="2D95FA14" w14:textId="77777777" w:rsidTr="00436AB5">
        <w:tc>
          <w:tcPr>
            <w:tcW w:w="1069" w:type="pct"/>
            <w:tcBorders>
              <w:right w:val="single" w:sz="2" w:space="0" w:color="B9B9B9"/>
            </w:tcBorders>
            <w:vAlign w:val="center"/>
          </w:tcPr>
          <w:p w14:paraId="44323932" w14:textId="77777777" w:rsidR="007B0806" w:rsidRPr="00F96CA5" w:rsidRDefault="007B0806" w:rsidP="002E66AB">
            <w:pPr>
              <w:pStyle w:val="TableText"/>
              <w:rPr>
                <w:sz w:val="20"/>
                <w:szCs w:val="22"/>
              </w:rPr>
            </w:pPr>
            <w:r w:rsidRPr="00F96CA5">
              <w:rPr>
                <w:sz w:val="20"/>
                <w:szCs w:val="22"/>
              </w:rPr>
              <w:t>James Cox</w:t>
            </w:r>
          </w:p>
        </w:tc>
        <w:tc>
          <w:tcPr>
            <w:tcW w:w="2360" w:type="pct"/>
            <w:tcBorders>
              <w:left w:val="single" w:sz="2" w:space="0" w:color="B9B9B9"/>
              <w:right w:val="single" w:sz="2" w:space="0" w:color="B9B9B9"/>
            </w:tcBorders>
            <w:shd w:val="clear" w:color="auto" w:fill="auto"/>
            <w:vAlign w:val="center"/>
          </w:tcPr>
          <w:p w14:paraId="55C9091B" w14:textId="77777777" w:rsidR="007B0806" w:rsidRPr="00F96CA5" w:rsidRDefault="007B0806" w:rsidP="002E66AB">
            <w:pPr>
              <w:pStyle w:val="TableText"/>
              <w:rPr>
                <w:sz w:val="20"/>
                <w:szCs w:val="22"/>
              </w:rPr>
            </w:pPr>
            <w:r w:rsidRPr="00F96CA5">
              <w:rPr>
                <w:sz w:val="20"/>
                <w:szCs w:val="22"/>
              </w:rPr>
              <w:t>NEMS Technical Architect</w:t>
            </w:r>
          </w:p>
        </w:tc>
        <w:tc>
          <w:tcPr>
            <w:tcW w:w="739" w:type="pct"/>
            <w:tcBorders>
              <w:left w:val="single" w:sz="2" w:space="0" w:color="B9B9B9"/>
              <w:right w:val="single" w:sz="2" w:space="0" w:color="B9B9B9"/>
            </w:tcBorders>
            <w:vAlign w:val="center"/>
          </w:tcPr>
          <w:p w14:paraId="1C6F37C3" w14:textId="43258C78" w:rsidR="007B0806"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71BAFD57" w14:textId="60637C28" w:rsidR="007B0806" w:rsidRPr="00F96CA5" w:rsidRDefault="00691416" w:rsidP="002E66AB">
            <w:pPr>
              <w:pStyle w:val="TableText"/>
              <w:rPr>
                <w:sz w:val="20"/>
                <w:szCs w:val="22"/>
              </w:rPr>
            </w:pPr>
            <w:r>
              <w:rPr>
                <w:sz w:val="20"/>
                <w:szCs w:val="22"/>
              </w:rPr>
              <w:t>v1.0</w:t>
            </w:r>
          </w:p>
        </w:tc>
      </w:tr>
      <w:tr w:rsidR="0035139D" w:rsidRPr="00EB2DDF" w14:paraId="42E44701" w14:textId="77777777" w:rsidTr="00436AB5">
        <w:tc>
          <w:tcPr>
            <w:tcW w:w="1069" w:type="pct"/>
            <w:tcBorders>
              <w:right w:val="single" w:sz="2" w:space="0" w:color="B9B9B9"/>
            </w:tcBorders>
            <w:vAlign w:val="center"/>
          </w:tcPr>
          <w:p w14:paraId="4464F6CA" w14:textId="1BF68DD2" w:rsidR="0035139D" w:rsidRPr="00F96CA5" w:rsidRDefault="0035139D" w:rsidP="002E66AB">
            <w:pPr>
              <w:pStyle w:val="TableText"/>
              <w:rPr>
                <w:sz w:val="20"/>
                <w:szCs w:val="22"/>
              </w:rPr>
            </w:pPr>
            <w:r>
              <w:rPr>
                <w:sz w:val="20"/>
                <w:szCs w:val="22"/>
              </w:rPr>
              <w:t>R</w:t>
            </w:r>
            <w:r w:rsidR="00691416">
              <w:rPr>
                <w:sz w:val="20"/>
                <w:szCs w:val="22"/>
              </w:rPr>
              <w:t>ebecca Thirsk</w:t>
            </w:r>
          </w:p>
        </w:tc>
        <w:tc>
          <w:tcPr>
            <w:tcW w:w="2360" w:type="pct"/>
            <w:tcBorders>
              <w:left w:val="single" w:sz="2" w:space="0" w:color="B9B9B9"/>
              <w:right w:val="single" w:sz="2" w:space="0" w:color="B9B9B9"/>
            </w:tcBorders>
            <w:shd w:val="clear" w:color="auto" w:fill="auto"/>
            <w:vAlign w:val="center"/>
          </w:tcPr>
          <w:p w14:paraId="705C7DBE" w14:textId="77F3A234" w:rsidR="0035139D" w:rsidRPr="00F96CA5" w:rsidRDefault="00B76A5D" w:rsidP="002E66AB">
            <w:pPr>
              <w:pStyle w:val="TableText"/>
              <w:rPr>
                <w:sz w:val="20"/>
                <w:szCs w:val="22"/>
              </w:rPr>
            </w:pPr>
            <w:r>
              <w:rPr>
                <w:sz w:val="20"/>
                <w:szCs w:val="22"/>
              </w:rPr>
              <w:t>Principal Business Analysis Manager</w:t>
            </w:r>
          </w:p>
        </w:tc>
        <w:tc>
          <w:tcPr>
            <w:tcW w:w="739" w:type="pct"/>
            <w:tcBorders>
              <w:left w:val="single" w:sz="2" w:space="0" w:color="B9B9B9"/>
              <w:right w:val="single" w:sz="2" w:space="0" w:color="B9B9B9"/>
            </w:tcBorders>
            <w:vAlign w:val="center"/>
          </w:tcPr>
          <w:p w14:paraId="2750E47A" w14:textId="3EEAC7FF" w:rsidR="0035139D"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6559D8EF" w14:textId="07D3B8C1" w:rsidR="0035139D" w:rsidRPr="00F96CA5" w:rsidRDefault="00691416" w:rsidP="002E66AB">
            <w:pPr>
              <w:pStyle w:val="TableText"/>
              <w:rPr>
                <w:sz w:val="20"/>
                <w:szCs w:val="22"/>
              </w:rPr>
            </w:pPr>
            <w:r>
              <w:rPr>
                <w:sz w:val="20"/>
                <w:szCs w:val="22"/>
              </w:rPr>
              <w:t>v1.0</w:t>
            </w:r>
          </w:p>
        </w:tc>
      </w:tr>
      <w:tr w:rsidR="000D6673" w:rsidRPr="00EB2DDF" w14:paraId="5595E2D4" w14:textId="77777777" w:rsidTr="00436AB5">
        <w:tc>
          <w:tcPr>
            <w:tcW w:w="1069" w:type="pct"/>
            <w:tcBorders>
              <w:right w:val="single" w:sz="2" w:space="0" w:color="B9B9B9"/>
            </w:tcBorders>
            <w:vAlign w:val="center"/>
          </w:tcPr>
          <w:p w14:paraId="2C75EEA6" w14:textId="0A8A5147" w:rsidR="000D6673" w:rsidRPr="00F96CA5" w:rsidRDefault="000D6673" w:rsidP="000D6673">
            <w:pPr>
              <w:pStyle w:val="TableText"/>
              <w:rPr>
                <w:sz w:val="20"/>
                <w:szCs w:val="22"/>
              </w:rPr>
            </w:pPr>
            <w:r>
              <w:rPr>
                <w:sz w:val="20"/>
                <w:szCs w:val="22"/>
              </w:rPr>
              <w:t>Rebecca Snape</w:t>
            </w:r>
          </w:p>
        </w:tc>
        <w:tc>
          <w:tcPr>
            <w:tcW w:w="2360" w:type="pct"/>
            <w:tcBorders>
              <w:left w:val="single" w:sz="2" w:space="0" w:color="B9B9B9"/>
              <w:right w:val="single" w:sz="2" w:space="0" w:color="B9B9B9"/>
            </w:tcBorders>
            <w:shd w:val="clear" w:color="auto" w:fill="auto"/>
            <w:vAlign w:val="center"/>
          </w:tcPr>
          <w:p w14:paraId="435117F1" w14:textId="2A2A9146" w:rsidR="000D6673" w:rsidRPr="00F96CA5" w:rsidRDefault="000D6673" w:rsidP="000D6673">
            <w:pPr>
              <w:pStyle w:val="TableText"/>
              <w:rPr>
                <w:sz w:val="20"/>
                <w:szCs w:val="22"/>
              </w:rPr>
            </w:pPr>
            <w:r>
              <w:rPr>
                <w:sz w:val="20"/>
                <w:szCs w:val="22"/>
              </w:rPr>
              <w:t>NEMS / NRL Product Manager</w:t>
            </w:r>
          </w:p>
        </w:tc>
        <w:tc>
          <w:tcPr>
            <w:tcW w:w="739" w:type="pct"/>
            <w:tcBorders>
              <w:left w:val="single" w:sz="2" w:space="0" w:color="B9B9B9"/>
              <w:right w:val="single" w:sz="2" w:space="0" w:color="B9B9B9"/>
            </w:tcBorders>
            <w:vAlign w:val="center"/>
          </w:tcPr>
          <w:p w14:paraId="191056E3" w14:textId="128AB15C" w:rsidR="000D6673" w:rsidRPr="00F96CA5" w:rsidRDefault="00691416" w:rsidP="000D6673">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22E2103E" w14:textId="186578B0" w:rsidR="000D6673" w:rsidRPr="00F96CA5" w:rsidRDefault="00691416" w:rsidP="000D6673">
            <w:pPr>
              <w:pStyle w:val="TableText"/>
              <w:rPr>
                <w:sz w:val="20"/>
                <w:szCs w:val="22"/>
              </w:rPr>
            </w:pPr>
            <w:r>
              <w:rPr>
                <w:sz w:val="20"/>
                <w:szCs w:val="22"/>
              </w:rPr>
              <w:t>v1.0</w:t>
            </w:r>
          </w:p>
        </w:tc>
      </w:tr>
      <w:tr w:rsidR="000D6673" w:rsidRPr="00EB2DDF" w14:paraId="2061F9AE" w14:textId="77777777" w:rsidTr="00436AB5">
        <w:tc>
          <w:tcPr>
            <w:tcW w:w="1069" w:type="pct"/>
            <w:tcBorders>
              <w:right w:val="single" w:sz="2" w:space="0" w:color="B9B9B9"/>
            </w:tcBorders>
            <w:vAlign w:val="center"/>
          </w:tcPr>
          <w:p w14:paraId="68CA7234" w14:textId="7268179E" w:rsidR="000D6673" w:rsidRDefault="000D6673" w:rsidP="000D6673">
            <w:pPr>
              <w:pStyle w:val="TableText"/>
              <w:rPr>
                <w:sz w:val="20"/>
                <w:szCs w:val="22"/>
              </w:rPr>
            </w:pPr>
            <w:r>
              <w:rPr>
                <w:sz w:val="20"/>
                <w:szCs w:val="22"/>
              </w:rPr>
              <w:t>Shail Ravjibhai</w:t>
            </w:r>
          </w:p>
        </w:tc>
        <w:tc>
          <w:tcPr>
            <w:tcW w:w="2360" w:type="pct"/>
            <w:tcBorders>
              <w:left w:val="single" w:sz="2" w:space="0" w:color="B9B9B9"/>
              <w:right w:val="single" w:sz="2" w:space="0" w:color="B9B9B9"/>
            </w:tcBorders>
            <w:shd w:val="clear" w:color="auto" w:fill="auto"/>
            <w:vAlign w:val="center"/>
          </w:tcPr>
          <w:p w14:paraId="398C250F" w14:textId="1FD72726" w:rsidR="000D6673" w:rsidRPr="00F96CA5" w:rsidRDefault="0035139D" w:rsidP="000D6673">
            <w:pPr>
              <w:pStyle w:val="TableText"/>
              <w:rPr>
                <w:sz w:val="20"/>
                <w:szCs w:val="22"/>
              </w:rPr>
            </w:pPr>
            <w:r>
              <w:rPr>
                <w:sz w:val="20"/>
                <w:szCs w:val="22"/>
              </w:rPr>
              <w:t xml:space="preserve">DCH </w:t>
            </w:r>
            <w:r w:rsidR="000D6673">
              <w:rPr>
                <w:sz w:val="20"/>
                <w:szCs w:val="22"/>
              </w:rPr>
              <w:t>Business Analysis Manager</w:t>
            </w:r>
          </w:p>
        </w:tc>
        <w:tc>
          <w:tcPr>
            <w:tcW w:w="739" w:type="pct"/>
            <w:tcBorders>
              <w:left w:val="single" w:sz="2" w:space="0" w:color="B9B9B9"/>
              <w:right w:val="single" w:sz="2" w:space="0" w:color="B9B9B9"/>
            </w:tcBorders>
            <w:vAlign w:val="center"/>
          </w:tcPr>
          <w:p w14:paraId="50768711" w14:textId="2EE9CFE1" w:rsidR="000D6673" w:rsidRPr="00F96CA5" w:rsidRDefault="00B56C3C" w:rsidP="000D6673">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6E28701D" w14:textId="2E950180" w:rsidR="000D6673" w:rsidRPr="00F96CA5" w:rsidRDefault="00691416" w:rsidP="000D6673">
            <w:pPr>
              <w:pStyle w:val="TableText"/>
              <w:rPr>
                <w:sz w:val="20"/>
                <w:szCs w:val="22"/>
              </w:rPr>
            </w:pPr>
            <w:r>
              <w:rPr>
                <w:sz w:val="20"/>
                <w:szCs w:val="22"/>
              </w:rPr>
              <w:t>v</w:t>
            </w:r>
            <w:r w:rsidR="00BE138B">
              <w:rPr>
                <w:sz w:val="20"/>
                <w:szCs w:val="22"/>
              </w:rPr>
              <w:t>1.0</w:t>
            </w:r>
          </w:p>
        </w:tc>
      </w:tr>
    </w:tbl>
    <w:p w14:paraId="716E2909" w14:textId="77777777" w:rsidR="007B0806" w:rsidRPr="00B476EC" w:rsidRDefault="007B0806" w:rsidP="007B0806">
      <w:pPr>
        <w:spacing w:before="120" w:after="120"/>
      </w:pPr>
    </w:p>
    <w:p w14:paraId="2A293089" w14:textId="77777777" w:rsidR="007B0806" w:rsidRPr="003E1258" w:rsidRDefault="007B0806" w:rsidP="007B0806">
      <w:pPr>
        <w:pStyle w:val="DocMgmtSubhead"/>
        <w:rPr>
          <w:sz w:val="28"/>
          <w:szCs w:val="28"/>
        </w:rPr>
      </w:pPr>
      <w:bookmarkStart w:id="4" w:name="_Toc350847282"/>
      <w:bookmarkStart w:id="5" w:name="_Toc350847326"/>
      <w:r w:rsidRPr="003E1258">
        <w:rPr>
          <w:sz w:val="28"/>
          <w:szCs w:val="28"/>
        </w:rPr>
        <w:t>Approved by</w:t>
      </w:r>
      <w:bookmarkEnd w:id="4"/>
      <w:bookmarkEnd w:id="5"/>
    </w:p>
    <w:p w14:paraId="0937D1C3" w14:textId="77777777" w:rsidR="007B0806" w:rsidRPr="00B476EC" w:rsidRDefault="007B0806" w:rsidP="007B0806">
      <w:pPr>
        <w:spacing w:before="120" w:after="120"/>
      </w:pPr>
      <w:r>
        <w:t xml:space="preserve">This document must be approved by the following people / boards: </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127"/>
        <w:gridCol w:w="2127"/>
        <w:gridCol w:w="3012"/>
        <w:gridCol w:w="1444"/>
        <w:gridCol w:w="1154"/>
      </w:tblGrid>
      <w:tr w:rsidR="007B0806" w:rsidRPr="00EB2DDF" w14:paraId="18CAC0CB" w14:textId="77777777" w:rsidTr="002E66AB">
        <w:trPr>
          <w:cantSplit/>
          <w:trHeight w:val="290"/>
          <w:tblHeader/>
        </w:trPr>
        <w:tc>
          <w:tcPr>
            <w:tcW w:w="1078" w:type="pct"/>
            <w:tcBorders>
              <w:top w:val="single" w:sz="2" w:space="0" w:color="000000"/>
              <w:bottom w:val="single" w:sz="2" w:space="0" w:color="000000"/>
            </w:tcBorders>
          </w:tcPr>
          <w:p w14:paraId="3D76DF16" w14:textId="77777777" w:rsidR="007B0806" w:rsidRPr="00F96CA5" w:rsidRDefault="007B0806" w:rsidP="006471BB">
            <w:pPr>
              <w:pStyle w:val="TableHeader"/>
              <w:spacing w:before="120" w:after="120"/>
              <w:jc w:val="center"/>
              <w:rPr>
                <w:sz w:val="20"/>
                <w:szCs w:val="22"/>
              </w:rPr>
            </w:pPr>
            <w:r w:rsidRPr="00F96CA5">
              <w:rPr>
                <w:sz w:val="20"/>
                <w:szCs w:val="22"/>
              </w:rPr>
              <w:t>Name</w:t>
            </w:r>
          </w:p>
        </w:tc>
        <w:tc>
          <w:tcPr>
            <w:tcW w:w="1078" w:type="pct"/>
            <w:tcBorders>
              <w:top w:val="single" w:sz="2" w:space="0" w:color="000000"/>
              <w:bottom w:val="single" w:sz="2" w:space="0" w:color="000000"/>
            </w:tcBorders>
          </w:tcPr>
          <w:p w14:paraId="14592024" w14:textId="77777777" w:rsidR="007B0806" w:rsidRPr="00F96CA5" w:rsidRDefault="007B0806" w:rsidP="006471BB">
            <w:pPr>
              <w:pStyle w:val="TableHeader"/>
              <w:spacing w:before="120" w:after="120"/>
              <w:jc w:val="center"/>
              <w:rPr>
                <w:sz w:val="20"/>
                <w:szCs w:val="22"/>
              </w:rPr>
            </w:pPr>
            <w:r w:rsidRPr="00F96CA5">
              <w:rPr>
                <w:sz w:val="20"/>
                <w:szCs w:val="22"/>
              </w:rPr>
              <w:t>Signature</w:t>
            </w:r>
          </w:p>
        </w:tc>
        <w:tc>
          <w:tcPr>
            <w:tcW w:w="1527" w:type="pct"/>
            <w:tcBorders>
              <w:top w:val="single" w:sz="2" w:space="0" w:color="000000"/>
              <w:bottom w:val="single" w:sz="2" w:space="0" w:color="000000"/>
            </w:tcBorders>
          </w:tcPr>
          <w:p w14:paraId="3A32D40E" w14:textId="77777777" w:rsidR="007B0806" w:rsidRPr="00F96CA5" w:rsidRDefault="007B0806" w:rsidP="006471BB">
            <w:pPr>
              <w:pStyle w:val="TableHeader"/>
              <w:spacing w:before="120" w:after="120"/>
              <w:jc w:val="center"/>
              <w:rPr>
                <w:sz w:val="20"/>
                <w:szCs w:val="22"/>
              </w:rPr>
            </w:pPr>
            <w:r w:rsidRPr="00F96CA5">
              <w:rPr>
                <w:sz w:val="20"/>
                <w:szCs w:val="22"/>
              </w:rPr>
              <w:t>Title</w:t>
            </w:r>
          </w:p>
        </w:tc>
        <w:tc>
          <w:tcPr>
            <w:tcW w:w="732" w:type="pct"/>
            <w:tcBorders>
              <w:top w:val="single" w:sz="2" w:space="0" w:color="000000"/>
              <w:bottom w:val="single" w:sz="2" w:space="0" w:color="000000"/>
            </w:tcBorders>
          </w:tcPr>
          <w:p w14:paraId="4AFDE1CB" w14:textId="180455F7" w:rsidR="007B0806" w:rsidRPr="00F96CA5" w:rsidRDefault="007B0806" w:rsidP="006471BB">
            <w:pPr>
              <w:pStyle w:val="TableHeader"/>
              <w:spacing w:before="120" w:after="120"/>
              <w:jc w:val="center"/>
              <w:rPr>
                <w:sz w:val="20"/>
                <w:szCs w:val="22"/>
              </w:rPr>
            </w:pPr>
            <w:r w:rsidRPr="00F96CA5">
              <w:rPr>
                <w:sz w:val="20"/>
                <w:szCs w:val="22"/>
              </w:rPr>
              <w:t>Date</w:t>
            </w:r>
          </w:p>
        </w:tc>
        <w:tc>
          <w:tcPr>
            <w:tcW w:w="585" w:type="pct"/>
            <w:tcBorders>
              <w:top w:val="single" w:sz="2" w:space="0" w:color="000000"/>
              <w:bottom w:val="single" w:sz="2" w:space="0" w:color="000000"/>
            </w:tcBorders>
          </w:tcPr>
          <w:p w14:paraId="08CC183E" w14:textId="77777777" w:rsidR="007B0806" w:rsidRPr="00F96CA5" w:rsidRDefault="007B0806" w:rsidP="006471BB">
            <w:pPr>
              <w:pStyle w:val="TableHeader"/>
              <w:spacing w:before="120" w:after="120"/>
              <w:jc w:val="center"/>
              <w:rPr>
                <w:sz w:val="20"/>
                <w:szCs w:val="22"/>
              </w:rPr>
            </w:pPr>
            <w:r w:rsidRPr="00F96CA5">
              <w:rPr>
                <w:sz w:val="20"/>
                <w:szCs w:val="22"/>
              </w:rPr>
              <w:t>Version</w:t>
            </w:r>
          </w:p>
        </w:tc>
      </w:tr>
      <w:tr w:rsidR="00436AB5" w:rsidRPr="00EB2DDF" w14:paraId="152AE47E" w14:textId="77777777" w:rsidTr="002E66AB">
        <w:trPr>
          <w:trHeight w:val="290"/>
        </w:trPr>
        <w:tc>
          <w:tcPr>
            <w:tcW w:w="1078" w:type="pct"/>
            <w:tcBorders>
              <w:top w:val="single" w:sz="2" w:space="0" w:color="000000"/>
              <w:bottom w:val="single" w:sz="2" w:space="0" w:color="000000"/>
              <w:right w:val="single" w:sz="2" w:space="0" w:color="B9B9B9"/>
            </w:tcBorders>
            <w:vAlign w:val="center"/>
          </w:tcPr>
          <w:p w14:paraId="3552DD0D" w14:textId="4E6C9596" w:rsidR="00436AB5" w:rsidRPr="00F96CA5" w:rsidRDefault="00436AB5" w:rsidP="00436AB5">
            <w:pPr>
              <w:pStyle w:val="TableText"/>
              <w:rPr>
                <w:sz w:val="20"/>
                <w:szCs w:val="22"/>
              </w:rPr>
            </w:pPr>
            <w:r>
              <w:rPr>
                <w:sz w:val="20"/>
                <w:szCs w:val="22"/>
              </w:rPr>
              <w:t>Gemma Beacock</w:t>
            </w:r>
          </w:p>
        </w:tc>
        <w:tc>
          <w:tcPr>
            <w:tcW w:w="1078" w:type="pct"/>
            <w:tcBorders>
              <w:top w:val="single" w:sz="2" w:space="0" w:color="000000"/>
              <w:left w:val="single" w:sz="2" w:space="0" w:color="B9B9B9"/>
              <w:bottom w:val="single" w:sz="2" w:space="0" w:color="000000"/>
              <w:right w:val="single" w:sz="2" w:space="0" w:color="B9B9B9"/>
            </w:tcBorders>
            <w:vAlign w:val="center"/>
          </w:tcPr>
          <w:p w14:paraId="46F70321" w14:textId="77777777" w:rsidR="00436AB5" w:rsidRPr="00F96CA5" w:rsidRDefault="00436AB5" w:rsidP="00436AB5">
            <w:pPr>
              <w:pStyle w:val="TableText"/>
              <w:rPr>
                <w:sz w:val="20"/>
                <w:szCs w:val="22"/>
              </w:rPr>
            </w:pPr>
          </w:p>
        </w:tc>
        <w:tc>
          <w:tcPr>
            <w:tcW w:w="1527" w:type="pct"/>
            <w:tcBorders>
              <w:top w:val="single" w:sz="2" w:space="0" w:color="000000"/>
              <w:left w:val="single" w:sz="2" w:space="0" w:color="B9B9B9"/>
              <w:bottom w:val="single" w:sz="2" w:space="0" w:color="000000"/>
              <w:right w:val="single" w:sz="2" w:space="0" w:color="B9B9B9"/>
            </w:tcBorders>
            <w:vAlign w:val="center"/>
          </w:tcPr>
          <w:p w14:paraId="0D3FE6CD" w14:textId="13578779" w:rsidR="00436AB5" w:rsidRPr="00F96CA5" w:rsidRDefault="00436AB5" w:rsidP="00436AB5">
            <w:pPr>
              <w:pStyle w:val="TableText"/>
              <w:rPr>
                <w:sz w:val="20"/>
                <w:szCs w:val="22"/>
              </w:rPr>
            </w:pPr>
            <w:r>
              <w:rPr>
                <w:sz w:val="20"/>
                <w:szCs w:val="22"/>
              </w:rPr>
              <w:t>NEMS / NRL Product Owner</w:t>
            </w:r>
          </w:p>
        </w:tc>
        <w:tc>
          <w:tcPr>
            <w:tcW w:w="732" w:type="pct"/>
            <w:tcBorders>
              <w:top w:val="single" w:sz="2" w:space="0" w:color="000000"/>
              <w:left w:val="single" w:sz="2" w:space="0" w:color="B9B9B9"/>
              <w:bottom w:val="single" w:sz="2" w:space="0" w:color="000000"/>
              <w:right w:val="single" w:sz="2" w:space="0" w:color="B9B9B9"/>
            </w:tcBorders>
            <w:vAlign w:val="center"/>
          </w:tcPr>
          <w:p w14:paraId="678609D5" w14:textId="3AC80EC1" w:rsidR="00436AB5" w:rsidRPr="00F96CA5" w:rsidRDefault="00F407B8" w:rsidP="00436AB5">
            <w:pPr>
              <w:pStyle w:val="TableText"/>
              <w:rPr>
                <w:sz w:val="20"/>
                <w:szCs w:val="22"/>
              </w:rPr>
            </w:pPr>
            <w:r>
              <w:rPr>
                <w:sz w:val="20"/>
                <w:szCs w:val="22"/>
              </w:rPr>
              <w:t>28/08/2020</w:t>
            </w:r>
          </w:p>
        </w:tc>
        <w:tc>
          <w:tcPr>
            <w:tcW w:w="585" w:type="pct"/>
            <w:tcBorders>
              <w:top w:val="single" w:sz="2" w:space="0" w:color="000000"/>
              <w:left w:val="single" w:sz="2" w:space="0" w:color="B9B9B9"/>
              <w:bottom w:val="single" w:sz="2" w:space="0" w:color="000000"/>
            </w:tcBorders>
            <w:vAlign w:val="center"/>
          </w:tcPr>
          <w:p w14:paraId="1C341589" w14:textId="61ECF75C" w:rsidR="00436AB5" w:rsidRPr="00F96CA5" w:rsidRDefault="00F407B8" w:rsidP="00436AB5">
            <w:pPr>
              <w:pStyle w:val="TableText"/>
              <w:rPr>
                <w:sz w:val="20"/>
                <w:szCs w:val="22"/>
              </w:rPr>
            </w:pPr>
            <w:r>
              <w:rPr>
                <w:sz w:val="20"/>
                <w:szCs w:val="22"/>
              </w:rPr>
              <w:t>v1.0</w:t>
            </w:r>
          </w:p>
        </w:tc>
      </w:tr>
    </w:tbl>
    <w:p w14:paraId="76E8E3A6" w14:textId="2350423D" w:rsidR="00365A09" w:rsidRDefault="00365A09" w:rsidP="005F2072">
      <w:pPr>
        <w:pStyle w:val="Heading1"/>
        <w:numPr>
          <w:ilvl w:val="0"/>
          <w:numId w:val="0"/>
        </w:numPr>
      </w:pPr>
    </w:p>
    <w:p w14:paraId="40670DA5" w14:textId="77777777" w:rsidR="00501AD9" w:rsidRDefault="00501AD9" w:rsidP="00B41E4D">
      <w:pPr>
        <w:spacing w:before="120" w:after="120"/>
        <w:textboxTightWrap w:val="none"/>
      </w:pPr>
      <w:r>
        <w:br w:type="page"/>
      </w:r>
    </w:p>
    <w:p w14:paraId="08C9F735" w14:textId="77777777" w:rsidR="00501AD9" w:rsidRPr="003E1258" w:rsidRDefault="00501AD9" w:rsidP="00B41E4D">
      <w:pPr>
        <w:pStyle w:val="DocMgmtSubhead"/>
        <w:spacing w:line="0" w:lineRule="atLeast"/>
        <w:rPr>
          <w:sz w:val="28"/>
          <w:szCs w:val="28"/>
        </w:rPr>
      </w:pPr>
      <w:r w:rsidRPr="003E1258">
        <w:rPr>
          <w:sz w:val="28"/>
          <w:szCs w:val="28"/>
        </w:rPr>
        <w:lastRenderedPageBreak/>
        <w:t>Glossary of Terms</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09"/>
        <w:gridCol w:w="7155"/>
      </w:tblGrid>
      <w:tr w:rsidR="00501AD9" w:rsidRPr="003F7DCC" w14:paraId="6879C2E9" w14:textId="77777777" w:rsidTr="002E66AB">
        <w:trPr>
          <w:cantSplit/>
          <w:tblHeader/>
        </w:trPr>
        <w:tc>
          <w:tcPr>
            <w:tcW w:w="1373" w:type="pct"/>
            <w:tcBorders>
              <w:top w:val="single" w:sz="2" w:space="0" w:color="000000"/>
              <w:bottom w:val="single" w:sz="2" w:space="0" w:color="000000"/>
            </w:tcBorders>
          </w:tcPr>
          <w:p w14:paraId="471D722A" w14:textId="77777777" w:rsidR="00501AD9" w:rsidRPr="00E33024" w:rsidRDefault="00501AD9" w:rsidP="00B41E4D">
            <w:pPr>
              <w:pStyle w:val="TableHeader"/>
              <w:spacing w:before="120" w:after="120" w:line="0" w:lineRule="atLeast"/>
              <w:rPr>
                <w:sz w:val="20"/>
                <w:szCs w:val="22"/>
                <w:lang w:val="en-GB"/>
              </w:rPr>
            </w:pPr>
            <w:r w:rsidRPr="00E33024">
              <w:rPr>
                <w:sz w:val="20"/>
                <w:szCs w:val="22"/>
                <w:lang w:val="en-GB"/>
              </w:rPr>
              <w:t>Term / Abbreviation</w:t>
            </w:r>
          </w:p>
        </w:tc>
        <w:tc>
          <w:tcPr>
            <w:tcW w:w="3627" w:type="pct"/>
            <w:tcBorders>
              <w:top w:val="single" w:sz="2" w:space="0" w:color="000000"/>
              <w:bottom w:val="single" w:sz="2" w:space="0" w:color="000000"/>
            </w:tcBorders>
          </w:tcPr>
          <w:p w14:paraId="4FB1864B" w14:textId="77777777" w:rsidR="00501AD9" w:rsidRPr="00E33024" w:rsidRDefault="00501AD9" w:rsidP="00B41E4D">
            <w:pPr>
              <w:pStyle w:val="TableHeader"/>
              <w:spacing w:before="120" w:after="120" w:line="0" w:lineRule="atLeast"/>
              <w:rPr>
                <w:sz w:val="20"/>
                <w:szCs w:val="22"/>
                <w:lang w:val="en-GB"/>
              </w:rPr>
            </w:pPr>
            <w:r w:rsidRPr="00E33024">
              <w:rPr>
                <w:sz w:val="20"/>
                <w:szCs w:val="22"/>
                <w:lang w:val="en-GB"/>
              </w:rPr>
              <w:t>What it stands for</w:t>
            </w:r>
          </w:p>
        </w:tc>
      </w:tr>
      <w:tr w:rsidR="00501AD9" w:rsidRPr="003F7DCC" w14:paraId="1C042F27" w14:textId="77777777" w:rsidTr="002E66AB">
        <w:tc>
          <w:tcPr>
            <w:tcW w:w="1373" w:type="pct"/>
            <w:vAlign w:val="center"/>
          </w:tcPr>
          <w:p w14:paraId="2237526B" w14:textId="77777777" w:rsidR="00501AD9" w:rsidRPr="00E33024" w:rsidRDefault="00501AD9" w:rsidP="00B41E4D">
            <w:pPr>
              <w:pStyle w:val="TableText"/>
              <w:spacing w:line="0" w:lineRule="atLeast"/>
              <w:rPr>
                <w:sz w:val="20"/>
                <w:szCs w:val="22"/>
              </w:rPr>
            </w:pPr>
            <w:r w:rsidRPr="00E33024">
              <w:rPr>
                <w:sz w:val="20"/>
                <w:szCs w:val="22"/>
              </w:rPr>
              <w:t>AIDA</w:t>
            </w:r>
          </w:p>
        </w:tc>
        <w:tc>
          <w:tcPr>
            <w:tcW w:w="3627" w:type="pct"/>
            <w:vAlign w:val="center"/>
          </w:tcPr>
          <w:p w14:paraId="3F618A52" w14:textId="77777777" w:rsidR="00501AD9" w:rsidRPr="00E33024" w:rsidRDefault="00501AD9" w:rsidP="00B41E4D">
            <w:pPr>
              <w:pStyle w:val="TableText"/>
              <w:spacing w:line="0" w:lineRule="atLeast"/>
              <w:rPr>
                <w:sz w:val="20"/>
                <w:szCs w:val="22"/>
              </w:rPr>
            </w:pPr>
            <w:r w:rsidRPr="00E33024">
              <w:rPr>
                <w:sz w:val="20"/>
                <w:szCs w:val="22"/>
              </w:rPr>
              <w:t>Applications and Infrastructure Design Authority</w:t>
            </w:r>
          </w:p>
        </w:tc>
      </w:tr>
      <w:tr w:rsidR="00501AD9" w:rsidRPr="003F7DCC" w14:paraId="4AED62EA" w14:textId="77777777" w:rsidTr="002E66AB">
        <w:tc>
          <w:tcPr>
            <w:tcW w:w="1373" w:type="pct"/>
            <w:vAlign w:val="center"/>
          </w:tcPr>
          <w:p w14:paraId="6791A9F5" w14:textId="77777777" w:rsidR="00501AD9" w:rsidRPr="00E33024" w:rsidRDefault="00501AD9" w:rsidP="00B41E4D">
            <w:pPr>
              <w:pStyle w:val="TableText"/>
              <w:spacing w:line="0" w:lineRule="atLeast"/>
              <w:rPr>
                <w:sz w:val="20"/>
                <w:szCs w:val="22"/>
              </w:rPr>
            </w:pPr>
            <w:r w:rsidRPr="00E33024">
              <w:rPr>
                <w:sz w:val="20"/>
                <w:szCs w:val="22"/>
              </w:rPr>
              <w:t>API</w:t>
            </w:r>
          </w:p>
        </w:tc>
        <w:tc>
          <w:tcPr>
            <w:tcW w:w="3627" w:type="pct"/>
            <w:vAlign w:val="center"/>
          </w:tcPr>
          <w:p w14:paraId="5A31FE15" w14:textId="77777777" w:rsidR="00501AD9" w:rsidRPr="00E33024" w:rsidRDefault="00501AD9" w:rsidP="00B41E4D">
            <w:pPr>
              <w:pStyle w:val="TableText"/>
              <w:spacing w:line="0" w:lineRule="atLeast"/>
              <w:rPr>
                <w:sz w:val="20"/>
                <w:szCs w:val="22"/>
              </w:rPr>
            </w:pPr>
            <w:r w:rsidRPr="00E33024">
              <w:rPr>
                <w:sz w:val="20"/>
                <w:szCs w:val="22"/>
              </w:rPr>
              <w:t>Application Programming Interface</w:t>
            </w:r>
          </w:p>
        </w:tc>
      </w:tr>
      <w:tr w:rsidR="00764A58" w:rsidRPr="003F7DCC" w14:paraId="54FE18FE" w14:textId="77777777" w:rsidTr="002E66AB">
        <w:tc>
          <w:tcPr>
            <w:tcW w:w="1373" w:type="pct"/>
            <w:vAlign w:val="center"/>
          </w:tcPr>
          <w:p w14:paraId="343D86F9" w14:textId="0B62ACFE" w:rsidR="00764A58" w:rsidRPr="00E33024" w:rsidRDefault="00764A58" w:rsidP="00B41E4D">
            <w:pPr>
              <w:pStyle w:val="TableText"/>
              <w:spacing w:line="0" w:lineRule="atLeast"/>
              <w:rPr>
                <w:sz w:val="20"/>
                <w:szCs w:val="22"/>
              </w:rPr>
            </w:pPr>
            <w:r>
              <w:rPr>
                <w:sz w:val="20"/>
                <w:szCs w:val="22"/>
              </w:rPr>
              <w:t>ASID</w:t>
            </w:r>
          </w:p>
        </w:tc>
        <w:tc>
          <w:tcPr>
            <w:tcW w:w="3627" w:type="pct"/>
            <w:vAlign w:val="center"/>
          </w:tcPr>
          <w:p w14:paraId="376FBEF9" w14:textId="41F08D46" w:rsidR="00764A58" w:rsidRPr="00E33024" w:rsidRDefault="00764A58" w:rsidP="00B41E4D">
            <w:pPr>
              <w:pStyle w:val="TableText"/>
              <w:spacing w:line="0" w:lineRule="atLeast"/>
              <w:rPr>
                <w:sz w:val="20"/>
                <w:szCs w:val="22"/>
              </w:rPr>
            </w:pPr>
            <w:r>
              <w:rPr>
                <w:sz w:val="20"/>
                <w:szCs w:val="22"/>
              </w:rPr>
              <w:t>Accredited System ID</w:t>
            </w:r>
          </w:p>
        </w:tc>
      </w:tr>
      <w:tr w:rsidR="00501AD9" w:rsidRPr="003F7DCC" w14:paraId="1D2476A2" w14:textId="77777777" w:rsidTr="002E66AB">
        <w:tc>
          <w:tcPr>
            <w:tcW w:w="1373" w:type="pct"/>
            <w:vAlign w:val="center"/>
          </w:tcPr>
          <w:p w14:paraId="0FF88B72" w14:textId="77777777" w:rsidR="00501AD9" w:rsidRPr="00E33024" w:rsidRDefault="00501AD9" w:rsidP="00B41E4D">
            <w:pPr>
              <w:pStyle w:val="TableText"/>
              <w:spacing w:line="0" w:lineRule="atLeast"/>
              <w:rPr>
                <w:sz w:val="20"/>
                <w:szCs w:val="22"/>
              </w:rPr>
            </w:pPr>
            <w:r w:rsidRPr="00E33024">
              <w:rPr>
                <w:sz w:val="20"/>
                <w:szCs w:val="22"/>
              </w:rPr>
              <w:t>BIDA</w:t>
            </w:r>
          </w:p>
        </w:tc>
        <w:tc>
          <w:tcPr>
            <w:tcW w:w="3627" w:type="pct"/>
            <w:vAlign w:val="center"/>
          </w:tcPr>
          <w:p w14:paraId="4D0A3F1F" w14:textId="77777777" w:rsidR="00501AD9" w:rsidRPr="00E33024" w:rsidRDefault="00501AD9" w:rsidP="00B41E4D">
            <w:pPr>
              <w:pStyle w:val="TableText"/>
              <w:spacing w:line="0" w:lineRule="atLeast"/>
              <w:rPr>
                <w:sz w:val="20"/>
                <w:szCs w:val="22"/>
              </w:rPr>
            </w:pPr>
            <w:r w:rsidRPr="00E33024">
              <w:rPr>
                <w:sz w:val="20"/>
                <w:szCs w:val="22"/>
              </w:rPr>
              <w:t>Business Interoperability Design Authority</w:t>
            </w:r>
          </w:p>
        </w:tc>
      </w:tr>
      <w:tr w:rsidR="00501AD9" w:rsidRPr="003F7DCC" w14:paraId="6FA34DAA" w14:textId="77777777" w:rsidTr="002E66AB">
        <w:tc>
          <w:tcPr>
            <w:tcW w:w="1373" w:type="pct"/>
            <w:vAlign w:val="center"/>
          </w:tcPr>
          <w:p w14:paraId="1AE7EDAF" w14:textId="2C6B0338" w:rsidR="00501AD9" w:rsidRPr="00E33024" w:rsidRDefault="00501AD9" w:rsidP="00B41E4D">
            <w:pPr>
              <w:pStyle w:val="TableText"/>
              <w:spacing w:line="0" w:lineRule="atLeast"/>
              <w:rPr>
                <w:sz w:val="20"/>
                <w:szCs w:val="22"/>
              </w:rPr>
            </w:pPr>
            <w:r w:rsidRPr="00E33024">
              <w:rPr>
                <w:sz w:val="20"/>
                <w:szCs w:val="22"/>
              </w:rPr>
              <w:t>C</w:t>
            </w:r>
            <w:r w:rsidR="00830EA7">
              <w:rPr>
                <w:sz w:val="20"/>
                <w:szCs w:val="22"/>
              </w:rPr>
              <w:t>D</w:t>
            </w:r>
            <w:r w:rsidRPr="00E33024">
              <w:rPr>
                <w:sz w:val="20"/>
                <w:szCs w:val="22"/>
              </w:rPr>
              <w:t>A</w:t>
            </w:r>
          </w:p>
        </w:tc>
        <w:tc>
          <w:tcPr>
            <w:tcW w:w="3627" w:type="pct"/>
            <w:vAlign w:val="center"/>
          </w:tcPr>
          <w:p w14:paraId="4E961B54" w14:textId="77777777" w:rsidR="00501AD9" w:rsidRPr="00E33024" w:rsidRDefault="00501AD9" w:rsidP="00B41E4D">
            <w:pPr>
              <w:pStyle w:val="TableText"/>
              <w:spacing w:line="0" w:lineRule="atLeast"/>
              <w:rPr>
                <w:sz w:val="20"/>
                <w:szCs w:val="22"/>
              </w:rPr>
            </w:pPr>
            <w:r w:rsidRPr="00E33024">
              <w:rPr>
                <w:sz w:val="20"/>
                <w:szCs w:val="22"/>
              </w:rPr>
              <w:t>Cyber Design Authority</w:t>
            </w:r>
          </w:p>
        </w:tc>
      </w:tr>
      <w:tr w:rsidR="00501AD9" w:rsidRPr="003F7DCC" w14:paraId="7FD046F9" w14:textId="77777777" w:rsidTr="002E66AB">
        <w:tc>
          <w:tcPr>
            <w:tcW w:w="1373" w:type="pct"/>
            <w:vAlign w:val="center"/>
          </w:tcPr>
          <w:p w14:paraId="66E75F07" w14:textId="77777777" w:rsidR="00501AD9" w:rsidRPr="00E33024" w:rsidRDefault="00501AD9" w:rsidP="00B41E4D">
            <w:pPr>
              <w:pStyle w:val="TableText"/>
              <w:spacing w:line="0" w:lineRule="atLeast"/>
              <w:rPr>
                <w:sz w:val="20"/>
                <w:szCs w:val="22"/>
              </w:rPr>
            </w:pPr>
            <w:r w:rsidRPr="00E33024">
              <w:rPr>
                <w:sz w:val="20"/>
                <w:szCs w:val="22"/>
              </w:rPr>
              <w:t>DCH</w:t>
            </w:r>
          </w:p>
        </w:tc>
        <w:tc>
          <w:tcPr>
            <w:tcW w:w="3627" w:type="pct"/>
            <w:vAlign w:val="center"/>
          </w:tcPr>
          <w:p w14:paraId="55357B83" w14:textId="77777777" w:rsidR="00501AD9" w:rsidRPr="00E33024" w:rsidRDefault="00501AD9" w:rsidP="00B41E4D">
            <w:pPr>
              <w:pStyle w:val="TableText"/>
              <w:spacing w:line="0" w:lineRule="atLeast"/>
              <w:rPr>
                <w:sz w:val="20"/>
                <w:szCs w:val="22"/>
              </w:rPr>
            </w:pPr>
            <w:r w:rsidRPr="00E33024">
              <w:rPr>
                <w:sz w:val="20"/>
                <w:szCs w:val="22"/>
              </w:rPr>
              <w:t>Digital Child Health</w:t>
            </w:r>
          </w:p>
        </w:tc>
      </w:tr>
      <w:tr w:rsidR="00501AD9" w:rsidRPr="003F7DCC" w14:paraId="7FA43CF2" w14:textId="77777777" w:rsidTr="002E66AB">
        <w:tc>
          <w:tcPr>
            <w:tcW w:w="1373" w:type="pct"/>
            <w:vAlign w:val="center"/>
          </w:tcPr>
          <w:p w14:paraId="743FBE5B" w14:textId="77777777" w:rsidR="00501AD9" w:rsidRPr="00E33024" w:rsidRDefault="00501AD9" w:rsidP="00B41E4D">
            <w:pPr>
              <w:pStyle w:val="TableText"/>
              <w:spacing w:line="0" w:lineRule="atLeast"/>
              <w:rPr>
                <w:sz w:val="20"/>
                <w:szCs w:val="22"/>
              </w:rPr>
            </w:pPr>
            <w:r w:rsidRPr="00E33024">
              <w:rPr>
                <w:sz w:val="20"/>
                <w:szCs w:val="22"/>
              </w:rPr>
              <w:t>DDA</w:t>
            </w:r>
          </w:p>
        </w:tc>
        <w:tc>
          <w:tcPr>
            <w:tcW w:w="3627" w:type="pct"/>
            <w:vAlign w:val="center"/>
          </w:tcPr>
          <w:p w14:paraId="4C76ABA8" w14:textId="77777777" w:rsidR="00501AD9" w:rsidRPr="00E33024" w:rsidRDefault="00501AD9" w:rsidP="00B41E4D">
            <w:pPr>
              <w:pStyle w:val="TableText"/>
              <w:spacing w:line="0" w:lineRule="atLeast"/>
              <w:rPr>
                <w:sz w:val="20"/>
                <w:szCs w:val="22"/>
              </w:rPr>
            </w:pPr>
            <w:r w:rsidRPr="00E33024">
              <w:rPr>
                <w:sz w:val="20"/>
                <w:szCs w:val="22"/>
              </w:rPr>
              <w:t>Data Design Authority</w:t>
            </w:r>
          </w:p>
        </w:tc>
      </w:tr>
      <w:tr w:rsidR="00501AD9" w:rsidRPr="003F7DCC" w14:paraId="349B6F26" w14:textId="77777777" w:rsidTr="002E66AB">
        <w:tc>
          <w:tcPr>
            <w:tcW w:w="1373" w:type="pct"/>
            <w:vAlign w:val="center"/>
          </w:tcPr>
          <w:p w14:paraId="5AC305DA" w14:textId="77777777" w:rsidR="00501AD9" w:rsidRPr="00E33024" w:rsidRDefault="00501AD9" w:rsidP="00B41E4D">
            <w:pPr>
              <w:pStyle w:val="TableText"/>
              <w:spacing w:line="0" w:lineRule="atLeast"/>
              <w:rPr>
                <w:sz w:val="20"/>
                <w:szCs w:val="22"/>
              </w:rPr>
            </w:pPr>
            <w:r w:rsidRPr="00E33024">
              <w:rPr>
                <w:sz w:val="20"/>
                <w:szCs w:val="22"/>
              </w:rPr>
              <w:t>DHSC</w:t>
            </w:r>
          </w:p>
        </w:tc>
        <w:tc>
          <w:tcPr>
            <w:tcW w:w="3627" w:type="pct"/>
            <w:vAlign w:val="center"/>
          </w:tcPr>
          <w:p w14:paraId="06C45271" w14:textId="77777777" w:rsidR="00501AD9" w:rsidRPr="00E33024" w:rsidRDefault="00501AD9" w:rsidP="00B41E4D">
            <w:pPr>
              <w:pStyle w:val="TableText"/>
              <w:spacing w:line="0" w:lineRule="atLeast"/>
              <w:rPr>
                <w:sz w:val="20"/>
                <w:szCs w:val="22"/>
              </w:rPr>
            </w:pPr>
            <w:r w:rsidRPr="00E33024">
              <w:rPr>
                <w:sz w:val="20"/>
                <w:szCs w:val="22"/>
              </w:rPr>
              <w:t>Department of Health and Social Care</w:t>
            </w:r>
          </w:p>
        </w:tc>
      </w:tr>
      <w:tr w:rsidR="00501AD9" w:rsidRPr="003F7DCC" w14:paraId="04B3C956" w14:textId="77777777" w:rsidTr="002E66AB">
        <w:tc>
          <w:tcPr>
            <w:tcW w:w="1373" w:type="pct"/>
            <w:vAlign w:val="center"/>
          </w:tcPr>
          <w:p w14:paraId="4A03E430" w14:textId="77777777" w:rsidR="00501AD9" w:rsidRPr="00E33024" w:rsidRDefault="00501AD9" w:rsidP="00B41E4D">
            <w:pPr>
              <w:pStyle w:val="TableText"/>
              <w:spacing w:line="0" w:lineRule="atLeast"/>
              <w:rPr>
                <w:sz w:val="20"/>
                <w:szCs w:val="22"/>
              </w:rPr>
            </w:pPr>
            <w:r w:rsidRPr="00E33024">
              <w:rPr>
                <w:sz w:val="20"/>
                <w:szCs w:val="22"/>
              </w:rPr>
              <w:t>DIP</w:t>
            </w:r>
          </w:p>
        </w:tc>
        <w:tc>
          <w:tcPr>
            <w:tcW w:w="3627" w:type="pct"/>
            <w:vAlign w:val="center"/>
          </w:tcPr>
          <w:p w14:paraId="1255E80C" w14:textId="77777777" w:rsidR="00501AD9" w:rsidRPr="00E33024" w:rsidRDefault="00501AD9" w:rsidP="00B41E4D">
            <w:pPr>
              <w:pStyle w:val="TableText"/>
              <w:spacing w:line="0" w:lineRule="atLeast"/>
              <w:rPr>
                <w:sz w:val="20"/>
                <w:szCs w:val="22"/>
              </w:rPr>
            </w:pPr>
            <w:r w:rsidRPr="00E33024">
              <w:rPr>
                <w:sz w:val="20"/>
                <w:szCs w:val="22"/>
              </w:rPr>
              <w:t>Digital Interoperability Platform</w:t>
            </w:r>
          </w:p>
        </w:tc>
      </w:tr>
      <w:tr w:rsidR="00501AD9" w:rsidRPr="003F7DCC" w14:paraId="612796D6" w14:textId="77777777" w:rsidTr="002E66AB">
        <w:tc>
          <w:tcPr>
            <w:tcW w:w="1373" w:type="pct"/>
            <w:vAlign w:val="center"/>
          </w:tcPr>
          <w:p w14:paraId="003FABD5" w14:textId="77777777" w:rsidR="00501AD9" w:rsidRPr="00E33024" w:rsidRDefault="00501AD9" w:rsidP="00B41E4D">
            <w:pPr>
              <w:pStyle w:val="TableText"/>
              <w:spacing w:line="0" w:lineRule="atLeast"/>
              <w:rPr>
                <w:sz w:val="20"/>
                <w:szCs w:val="22"/>
              </w:rPr>
            </w:pPr>
            <w:r w:rsidRPr="00E33024">
              <w:rPr>
                <w:sz w:val="20"/>
                <w:szCs w:val="22"/>
              </w:rPr>
              <w:t>DPIA</w:t>
            </w:r>
          </w:p>
        </w:tc>
        <w:tc>
          <w:tcPr>
            <w:tcW w:w="3627" w:type="pct"/>
            <w:vAlign w:val="center"/>
          </w:tcPr>
          <w:p w14:paraId="25AFB7B6" w14:textId="77777777" w:rsidR="00501AD9" w:rsidRPr="00E33024" w:rsidRDefault="00501AD9" w:rsidP="00B41E4D">
            <w:pPr>
              <w:pStyle w:val="TableText"/>
              <w:spacing w:line="0" w:lineRule="atLeast"/>
              <w:rPr>
                <w:sz w:val="20"/>
                <w:szCs w:val="22"/>
              </w:rPr>
            </w:pPr>
            <w:r w:rsidRPr="00E33024">
              <w:rPr>
                <w:sz w:val="20"/>
                <w:szCs w:val="22"/>
              </w:rPr>
              <w:t>Data Protection Impact Assessment</w:t>
            </w:r>
          </w:p>
        </w:tc>
      </w:tr>
      <w:tr w:rsidR="001071E4" w:rsidRPr="003F7DCC" w14:paraId="2A8EC0CF" w14:textId="77777777" w:rsidTr="002E66AB">
        <w:tc>
          <w:tcPr>
            <w:tcW w:w="1373" w:type="pct"/>
            <w:vAlign w:val="center"/>
          </w:tcPr>
          <w:p w14:paraId="0A5447F7" w14:textId="3D11B1E6" w:rsidR="001071E4" w:rsidRPr="00E33024" w:rsidRDefault="001071E4" w:rsidP="00B41E4D">
            <w:pPr>
              <w:pStyle w:val="TableText"/>
              <w:spacing w:line="0" w:lineRule="atLeast"/>
              <w:rPr>
                <w:sz w:val="20"/>
                <w:szCs w:val="22"/>
              </w:rPr>
            </w:pPr>
            <w:r>
              <w:rPr>
                <w:sz w:val="20"/>
                <w:szCs w:val="22"/>
              </w:rPr>
              <w:t>DVP</w:t>
            </w:r>
          </w:p>
        </w:tc>
        <w:tc>
          <w:tcPr>
            <w:tcW w:w="3627" w:type="pct"/>
            <w:vAlign w:val="center"/>
          </w:tcPr>
          <w:p w14:paraId="5E597FF5" w14:textId="6D4C2E0C" w:rsidR="001071E4" w:rsidRPr="00E33024" w:rsidRDefault="001071E4" w:rsidP="00B41E4D">
            <w:pPr>
              <w:pStyle w:val="TableText"/>
              <w:spacing w:line="0" w:lineRule="atLeast"/>
              <w:rPr>
                <w:sz w:val="20"/>
                <w:szCs w:val="22"/>
              </w:rPr>
            </w:pPr>
            <w:r>
              <w:rPr>
                <w:sz w:val="20"/>
                <w:szCs w:val="22"/>
              </w:rPr>
              <w:t>Deployment Verification Period</w:t>
            </w:r>
          </w:p>
        </w:tc>
      </w:tr>
      <w:tr w:rsidR="00A01DC4" w:rsidRPr="003F7DCC" w14:paraId="0287D583" w14:textId="77777777" w:rsidTr="002E66AB">
        <w:tc>
          <w:tcPr>
            <w:tcW w:w="1373" w:type="pct"/>
            <w:vAlign w:val="center"/>
          </w:tcPr>
          <w:p w14:paraId="65EE274C" w14:textId="4D356AD7" w:rsidR="00A01DC4" w:rsidRPr="00E33024" w:rsidRDefault="00A01DC4" w:rsidP="00B41E4D">
            <w:pPr>
              <w:pStyle w:val="TableText"/>
              <w:spacing w:line="0" w:lineRule="atLeast"/>
              <w:rPr>
                <w:sz w:val="20"/>
                <w:szCs w:val="22"/>
              </w:rPr>
            </w:pPr>
            <w:r>
              <w:rPr>
                <w:sz w:val="20"/>
                <w:szCs w:val="22"/>
              </w:rPr>
              <w:t>F</w:t>
            </w:r>
            <w:r w:rsidR="006C7136">
              <w:rPr>
                <w:sz w:val="20"/>
                <w:szCs w:val="22"/>
              </w:rPr>
              <w:t>HIR</w:t>
            </w:r>
          </w:p>
        </w:tc>
        <w:tc>
          <w:tcPr>
            <w:tcW w:w="3627" w:type="pct"/>
            <w:vAlign w:val="center"/>
          </w:tcPr>
          <w:p w14:paraId="7C667AF4" w14:textId="70B5FDD6" w:rsidR="00A01DC4" w:rsidRPr="00E33024" w:rsidRDefault="006C7136" w:rsidP="00B41E4D">
            <w:pPr>
              <w:pStyle w:val="TableText"/>
              <w:spacing w:line="0" w:lineRule="atLeast"/>
              <w:rPr>
                <w:sz w:val="20"/>
                <w:szCs w:val="22"/>
              </w:rPr>
            </w:pPr>
            <w:r>
              <w:rPr>
                <w:sz w:val="20"/>
                <w:szCs w:val="22"/>
              </w:rPr>
              <w:t>Fast Healthcare Interoperability Resources</w:t>
            </w:r>
          </w:p>
        </w:tc>
      </w:tr>
      <w:tr w:rsidR="00270F72" w:rsidRPr="003F7DCC" w14:paraId="13ABF95B" w14:textId="77777777" w:rsidTr="002E66AB">
        <w:tc>
          <w:tcPr>
            <w:tcW w:w="1373" w:type="pct"/>
            <w:vAlign w:val="center"/>
          </w:tcPr>
          <w:p w14:paraId="735209F0" w14:textId="0AA89C1E" w:rsidR="00270F72" w:rsidRPr="00E33024" w:rsidRDefault="00270F72" w:rsidP="00B41E4D">
            <w:pPr>
              <w:pStyle w:val="TableText"/>
              <w:spacing w:line="0" w:lineRule="atLeast"/>
              <w:rPr>
                <w:sz w:val="20"/>
                <w:szCs w:val="22"/>
              </w:rPr>
            </w:pPr>
            <w:r>
              <w:rPr>
                <w:sz w:val="20"/>
                <w:szCs w:val="22"/>
              </w:rPr>
              <w:t>HSCN</w:t>
            </w:r>
          </w:p>
        </w:tc>
        <w:tc>
          <w:tcPr>
            <w:tcW w:w="3627" w:type="pct"/>
            <w:vAlign w:val="center"/>
          </w:tcPr>
          <w:p w14:paraId="2D543CC4" w14:textId="60441CE3" w:rsidR="00270F72" w:rsidRPr="00E33024" w:rsidRDefault="00412E32" w:rsidP="00B41E4D">
            <w:pPr>
              <w:pStyle w:val="TableText"/>
              <w:spacing w:line="0" w:lineRule="atLeast"/>
              <w:rPr>
                <w:sz w:val="20"/>
                <w:szCs w:val="22"/>
              </w:rPr>
            </w:pPr>
            <w:r>
              <w:rPr>
                <w:sz w:val="20"/>
                <w:szCs w:val="22"/>
              </w:rPr>
              <w:t>Health and Social Care Network</w:t>
            </w:r>
          </w:p>
        </w:tc>
      </w:tr>
      <w:tr w:rsidR="00501AD9" w:rsidRPr="003F7DCC" w14:paraId="605BDA3D" w14:textId="77777777" w:rsidTr="002E66AB">
        <w:tc>
          <w:tcPr>
            <w:tcW w:w="1373" w:type="pct"/>
            <w:vAlign w:val="center"/>
          </w:tcPr>
          <w:p w14:paraId="46D2702D" w14:textId="77777777" w:rsidR="00501AD9" w:rsidRPr="00E33024" w:rsidRDefault="00501AD9" w:rsidP="00B41E4D">
            <w:pPr>
              <w:pStyle w:val="TableText"/>
              <w:spacing w:line="0" w:lineRule="atLeast"/>
              <w:rPr>
                <w:sz w:val="20"/>
                <w:szCs w:val="22"/>
              </w:rPr>
            </w:pPr>
            <w:r w:rsidRPr="00E33024">
              <w:rPr>
                <w:sz w:val="20"/>
                <w:szCs w:val="22"/>
              </w:rPr>
              <w:t>IG</w:t>
            </w:r>
          </w:p>
        </w:tc>
        <w:tc>
          <w:tcPr>
            <w:tcW w:w="3627" w:type="pct"/>
            <w:vAlign w:val="center"/>
          </w:tcPr>
          <w:p w14:paraId="12263F6C" w14:textId="77777777" w:rsidR="00501AD9" w:rsidRPr="00E33024" w:rsidRDefault="00501AD9" w:rsidP="00B41E4D">
            <w:pPr>
              <w:pStyle w:val="TableText"/>
              <w:spacing w:line="0" w:lineRule="atLeast"/>
              <w:rPr>
                <w:sz w:val="20"/>
                <w:szCs w:val="22"/>
              </w:rPr>
            </w:pPr>
            <w:r w:rsidRPr="00E33024">
              <w:rPr>
                <w:sz w:val="20"/>
                <w:szCs w:val="22"/>
              </w:rPr>
              <w:t>Information Governance</w:t>
            </w:r>
          </w:p>
        </w:tc>
      </w:tr>
      <w:tr w:rsidR="00501AD9" w:rsidRPr="003F7DCC" w14:paraId="6F1E1FB6" w14:textId="77777777" w:rsidTr="002E66AB">
        <w:tc>
          <w:tcPr>
            <w:tcW w:w="1373" w:type="pct"/>
            <w:vAlign w:val="center"/>
          </w:tcPr>
          <w:p w14:paraId="3ED0455B" w14:textId="77777777" w:rsidR="00501AD9" w:rsidRPr="00E33024" w:rsidRDefault="00501AD9" w:rsidP="00B41E4D">
            <w:pPr>
              <w:pStyle w:val="TableText"/>
              <w:spacing w:line="0" w:lineRule="atLeast"/>
              <w:rPr>
                <w:sz w:val="20"/>
                <w:szCs w:val="22"/>
              </w:rPr>
            </w:pPr>
            <w:r w:rsidRPr="00E33024">
              <w:rPr>
                <w:sz w:val="20"/>
                <w:szCs w:val="22"/>
              </w:rPr>
              <w:t>IopS</w:t>
            </w:r>
          </w:p>
        </w:tc>
        <w:tc>
          <w:tcPr>
            <w:tcW w:w="3627" w:type="pct"/>
            <w:vAlign w:val="center"/>
          </w:tcPr>
          <w:p w14:paraId="57017CD0" w14:textId="77777777" w:rsidR="00501AD9" w:rsidRPr="00E33024" w:rsidRDefault="00501AD9" w:rsidP="00B41E4D">
            <w:pPr>
              <w:pStyle w:val="TableText"/>
              <w:spacing w:line="0" w:lineRule="atLeast"/>
              <w:rPr>
                <w:sz w:val="20"/>
                <w:szCs w:val="22"/>
              </w:rPr>
            </w:pPr>
            <w:r w:rsidRPr="00E33024">
              <w:rPr>
                <w:sz w:val="20"/>
                <w:szCs w:val="22"/>
              </w:rPr>
              <w:t>Interoperability Standards</w:t>
            </w:r>
          </w:p>
        </w:tc>
      </w:tr>
      <w:tr w:rsidR="00501AD9" w:rsidRPr="003F7DCC" w14:paraId="2133C14A" w14:textId="77777777" w:rsidTr="002E66AB">
        <w:tc>
          <w:tcPr>
            <w:tcW w:w="1373" w:type="pct"/>
            <w:vAlign w:val="center"/>
          </w:tcPr>
          <w:p w14:paraId="71B37563" w14:textId="77777777" w:rsidR="00501AD9" w:rsidRPr="00E33024" w:rsidRDefault="00501AD9" w:rsidP="00B41E4D">
            <w:pPr>
              <w:pStyle w:val="TableText"/>
              <w:spacing w:line="0" w:lineRule="atLeast"/>
              <w:rPr>
                <w:sz w:val="20"/>
                <w:szCs w:val="22"/>
              </w:rPr>
            </w:pPr>
            <w:r w:rsidRPr="00E33024">
              <w:rPr>
                <w:sz w:val="20"/>
                <w:szCs w:val="22"/>
              </w:rPr>
              <w:t>ITK</w:t>
            </w:r>
          </w:p>
        </w:tc>
        <w:tc>
          <w:tcPr>
            <w:tcW w:w="3627" w:type="pct"/>
            <w:vAlign w:val="center"/>
          </w:tcPr>
          <w:p w14:paraId="0CAB42F1" w14:textId="77777777" w:rsidR="00501AD9" w:rsidRPr="00E33024" w:rsidRDefault="00501AD9" w:rsidP="00B41E4D">
            <w:pPr>
              <w:pStyle w:val="TableText"/>
              <w:spacing w:line="0" w:lineRule="atLeast"/>
              <w:rPr>
                <w:sz w:val="20"/>
                <w:szCs w:val="22"/>
              </w:rPr>
            </w:pPr>
            <w:r w:rsidRPr="00E33024">
              <w:rPr>
                <w:sz w:val="20"/>
                <w:szCs w:val="22"/>
              </w:rPr>
              <w:t>Interoperability Toolkit Standards</w:t>
            </w:r>
          </w:p>
        </w:tc>
      </w:tr>
      <w:tr w:rsidR="00501AD9" w:rsidRPr="003F7DCC" w14:paraId="70D1F060" w14:textId="77777777" w:rsidTr="002E66AB">
        <w:tc>
          <w:tcPr>
            <w:tcW w:w="1373" w:type="pct"/>
            <w:vAlign w:val="center"/>
          </w:tcPr>
          <w:p w14:paraId="598AEE07" w14:textId="77777777" w:rsidR="00501AD9" w:rsidRPr="00E33024" w:rsidRDefault="00501AD9" w:rsidP="00B41E4D">
            <w:pPr>
              <w:pStyle w:val="TableText"/>
              <w:spacing w:line="0" w:lineRule="atLeast"/>
              <w:rPr>
                <w:sz w:val="20"/>
                <w:szCs w:val="22"/>
              </w:rPr>
            </w:pPr>
            <w:r w:rsidRPr="00E33024">
              <w:rPr>
                <w:sz w:val="20"/>
                <w:szCs w:val="22"/>
              </w:rPr>
              <w:t>IWG</w:t>
            </w:r>
          </w:p>
        </w:tc>
        <w:tc>
          <w:tcPr>
            <w:tcW w:w="3627" w:type="pct"/>
            <w:vAlign w:val="center"/>
          </w:tcPr>
          <w:p w14:paraId="41DA5A95" w14:textId="77777777" w:rsidR="00501AD9" w:rsidRPr="00E33024" w:rsidRDefault="00501AD9" w:rsidP="00B41E4D">
            <w:pPr>
              <w:pStyle w:val="TableText"/>
              <w:spacing w:line="0" w:lineRule="atLeast"/>
              <w:rPr>
                <w:sz w:val="20"/>
                <w:szCs w:val="22"/>
              </w:rPr>
            </w:pPr>
            <w:r w:rsidRPr="00E33024">
              <w:rPr>
                <w:sz w:val="20"/>
                <w:szCs w:val="22"/>
              </w:rPr>
              <w:t>Interoperability Working Group</w:t>
            </w:r>
          </w:p>
        </w:tc>
      </w:tr>
      <w:tr w:rsidR="00501AD9" w:rsidRPr="003F7DCC" w14:paraId="0CF3D7B9" w14:textId="77777777" w:rsidTr="002E66AB">
        <w:tc>
          <w:tcPr>
            <w:tcW w:w="1373" w:type="pct"/>
            <w:vAlign w:val="center"/>
          </w:tcPr>
          <w:p w14:paraId="40FF8272" w14:textId="77777777" w:rsidR="00501AD9" w:rsidRPr="00E33024" w:rsidRDefault="00501AD9" w:rsidP="00B41E4D">
            <w:pPr>
              <w:pStyle w:val="TableText"/>
              <w:spacing w:line="0" w:lineRule="atLeast"/>
              <w:rPr>
                <w:sz w:val="20"/>
                <w:szCs w:val="22"/>
              </w:rPr>
            </w:pPr>
            <w:r w:rsidRPr="00E33024">
              <w:rPr>
                <w:sz w:val="20"/>
                <w:szCs w:val="22"/>
              </w:rPr>
              <w:t>LHCR</w:t>
            </w:r>
          </w:p>
        </w:tc>
        <w:tc>
          <w:tcPr>
            <w:tcW w:w="3627" w:type="pct"/>
            <w:vAlign w:val="center"/>
          </w:tcPr>
          <w:p w14:paraId="253C14BA" w14:textId="77777777" w:rsidR="00501AD9" w:rsidRPr="00E33024" w:rsidRDefault="00501AD9" w:rsidP="00B41E4D">
            <w:pPr>
              <w:pStyle w:val="TableText"/>
              <w:spacing w:line="0" w:lineRule="atLeast"/>
              <w:rPr>
                <w:sz w:val="20"/>
                <w:szCs w:val="22"/>
              </w:rPr>
            </w:pPr>
            <w:r w:rsidRPr="00E33024">
              <w:rPr>
                <w:sz w:val="20"/>
                <w:szCs w:val="22"/>
              </w:rPr>
              <w:t>Local Health Care Record</w:t>
            </w:r>
          </w:p>
        </w:tc>
      </w:tr>
      <w:tr w:rsidR="00501AD9" w:rsidRPr="003F7DCC" w14:paraId="0384A0AA" w14:textId="77777777" w:rsidTr="002E66AB">
        <w:tc>
          <w:tcPr>
            <w:tcW w:w="1373" w:type="pct"/>
            <w:vAlign w:val="center"/>
          </w:tcPr>
          <w:p w14:paraId="01A797DF" w14:textId="77777777" w:rsidR="00501AD9" w:rsidRPr="00E33024" w:rsidRDefault="00501AD9" w:rsidP="00B41E4D">
            <w:pPr>
              <w:pStyle w:val="TableText"/>
              <w:spacing w:line="0" w:lineRule="atLeast"/>
              <w:rPr>
                <w:sz w:val="20"/>
                <w:szCs w:val="22"/>
              </w:rPr>
            </w:pPr>
            <w:r w:rsidRPr="00E33024">
              <w:rPr>
                <w:sz w:val="20"/>
                <w:szCs w:val="22"/>
              </w:rPr>
              <w:t>MESH</w:t>
            </w:r>
          </w:p>
        </w:tc>
        <w:tc>
          <w:tcPr>
            <w:tcW w:w="3627" w:type="pct"/>
            <w:vAlign w:val="center"/>
          </w:tcPr>
          <w:p w14:paraId="1579FA51" w14:textId="77777777" w:rsidR="00501AD9" w:rsidRPr="00E33024" w:rsidRDefault="00501AD9" w:rsidP="00B41E4D">
            <w:pPr>
              <w:pStyle w:val="TableText"/>
              <w:spacing w:line="0" w:lineRule="atLeast"/>
              <w:rPr>
                <w:sz w:val="20"/>
                <w:szCs w:val="22"/>
              </w:rPr>
            </w:pPr>
            <w:r w:rsidRPr="00E33024">
              <w:rPr>
                <w:sz w:val="20"/>
                <w:szCs w:val="22"/>
              </w:rPr>
              <w:t>Message Exchange for Social Care and Health</w:t>
            </w:r>
          </w:p>
        </w:tc>
      </w:tr>
      <w:tr w:rsidR="00270F72" w:rsidRPr="003F7DCC" w14:paraId="721084B3" w14:textId="77777777" w:rsidTr="002E66AB">
        <w:tc>
          <w:tcPr>
            <w:tcW w:w="1373" w:type="pct"/>
            <w:vAlign w:val="center"/>
          </w:tcPr>
          <w:p w14:paraId="7A3AFE72" w14:textId="1D11A25B" w:rsidR="00270F72" w:rsidRPr="00E33024" w:rsidRDefault="00270F72" w:rsidP="00B41E4D">
            <w:pPr>
              <w:pStyle w:val="TableText"/>
              <w:spacing w:line="0" w:lineRule="atLeast"/>
              <w:rPr>
                <w:sz w:val="20"/>
                <w:szCs w:val="22"/>
              </w:rPr>
            </w:pPr>
            <w:r>
              <w:rPr>
                <w:sz w:val="20"/>
                <w:szCs w:val="22"/>
              </w:rPr>
              <w:t>N3</w:t>
            </w:r>
          </w:p>
        </w:tc>
        <w:tc>
          <w:tcPr>
            <w:tcW w:w="3627" w:type="pct"/>
            <w:vAlign w:val="center"/>
          </w:tcPr>
          <w:p w14:paraId="44404E81" w14:textId="1E53EF0F" w:rsidR="00270F72" w:rsidRPr="00E33024" w:rsidRDefault="00463011" w:rsidP="00B41E4D">
            <w:pPr>
              <w:pStyle w:val="TableText"/>
              <w:spacing w:line="0" w:lineRule="atLeast"/>
              <w:rPr>
                <w:sz w:val="20"/>
                <w:szCs w:val="22"/>
              </w:rPr>
            </w:pPr>
            <w:r>
              <w:rPr>
                <w:sz w:val="20"/>
                <w:szCs w:val="22"/>
              </w:rPr>
              <w:t xml:space="preserve">NHS </w:t>
            </w:r>
            <w:r w:rsidR="002E0054">
              <w:rPr>
                <w:sz w:val="20"/>
                <w:szCs w:val="22"/>
              </w:rPr>
              <w:t>Secure National Broadband</w:t>
            </w:r>
          </w:p>
        </w:tc>
      </w:tr>
      <w:tr w:rsidR="00501AD9" w:rsidRPr="003F7DCC" w14:paraId="276E340A" w14:textId="77777777" w:rsidTr="002E66AB">
        <w:tc>
          <w:tcPr>
            <w:tcW w:w="1373" w:type="pct"/>
            <w:vAlign w:val="center"/>
          </w:tcPr>
          <w:p w14:paraId="791CB0D2" w14:textId="77777777" w:rsidR="00501AD9" w:rsidRPr="00E33024" w:rsidRDefault="00501AD9" w:rsidP="00B41E4D">
            <w:pPr>
              <w:pStyle w:val="TableText"/>
              <w:spacing w:line="0" w:lineRule="atLeast"/>
              <w:rPr>
                <w:sz w:val="20"/>
                <w:szCs w:val="22"/>
              </w:rPr>
            </w:pPr>
            <w:r w:rsidRPr="00E33024">
              <w:rPr>
                <w:sz w:val="20"/>
                <w:szCs w:val="22"/>
              </w:rPr>
              <w:t>NEMS</w:t>
            </w:r>
          </w:p>
        </w:tc>
        <w:tc>
          <w:tcPr>
            <w:tcW w:w="3627" w:type="pct"/>
            <w:vAlign w:val="center"/>
          </w:tcPr>
          <w:p w14:paraId="5CB85A54" w14:textId="77777777" w:rsidR="00501AD9" w:rsidRPr="00E33024" w:rsidRDefault="00501AD9" w:rsidP="00B41E4D">
            <w:pPr>
              <w:pStyle w:val="TableText"/>
              <w:spacing w:line="0" w:lineRule="atLeast"/>
              <w:rPr>
                <w:sz w:val="20"/>
                <w:szCs w:val="22"/>
              </w:rPr>
            </w:pPr>
            <w:r w:rsidRPr="00E33024">
              <w:rPr>
                <w:sz w:val="20"/>
                <w:szCs w:val="22"/>
              </w:rPr>
              <w:t>National Event Management Service</w:t>
            </w:r>
          </w:p>
        </w:tc>
      </w:tr>
      <w:tr w:rsidR="00501AD9" w:rsidRPr="003F7DCC" w14:paraId="4585EF3B" w14:textId="77777777" w:rsidTr="002E66AB">
        <w:tc>
          <w:tcPr>
            <w:tcW w:w="1373" w:type="pct"/>
            <w:vAlign w:val="center"/>
          </w:tcPr>
          <w:p w14:paraId="49CF3036" w14:textId="77777777" w:rsidR="00501AD9" w:rsidRPr="00E33024" w:rsidRDefault="00501AD9" w:rsidP="00B41E4D">
            <w:pPr>
              <w:pStyle w:val="TableText"/>
              <w:spacing w:line="0" w:lineRule="atLeast"/>
              <w:rPr>
                <w:sz w:val="20"/>
                <w:szCs w:val="22"/>
              </w:rPr>
            </w:pPr>
            <w:r w:rsidRPr="00E33024">
              <w:rPr>
                <w:sz w:val="20"/>
                <w:szCs w:val="22"/>
              </w:rPr>
              <w:t>NHS</w:t>
            </w:r>
          </w:p>
        </w:tc>
        <w:tc>
          <w:tcPr>
            <w:tcW w:w="3627" w:type="pct"/>
            <w:vAlign w:val="center"/>
          </w:tcPr>
          <w:p w14:paraId="2C795385" w14:textId="77777777" w:rsidR="00501AD9" w:rsidRPr="00E33024" w:rsidRDefault="00501AD9" w:rsidP="00B41E4D">
            <w:pPr>
              <w:pStyle w:val="TableText"/>
              <w:spacing w:line="0" w:lineRule="atLeast"/>
              <w:rPr>
                <w:sz w:val="20"/>
                <w:szCs w:val="22"/>
              </w:rPr>
            </w:pPr>
            <w:r w:rsidRPr="00E33024">
              <w:rPr>
                <w:sz w:val="20"/>
                <w:szCs w:val="22"/>
              </w:rPr>
              <w:t>National Health Service</w:t>
            </w:r>
          </w:p>
        </w:tc>
      </w:tr>
      <w:tr w:rsidR="00501AD9" w:rsidRPr="003F7DCC" w14:paraId="55E67795" w14:textId="77777777" w:rsidTr="002E66AB">
        <w:tc>
          <w:tcPr>
            <w:tcW w:w="1373" w:type="pct"/>
            <w:vAlign w:val="center"/>
          </w:tcPr>
          <w:p w14:paraId="3E378313" w14:textId="77777777" w:rsidR="00501AD9" w:rsidRPr="00E33024" w:rsidRDefault="00501AD9" w:rsidP="00B41E4D">
            <w:pPr>
              <w:pStyle w:val="TableText"/>
              <w:spacing w:line="0" w:lineRule="atLeast"/>
              <w:rPr>
                <w:sz w:val="20"/>
                <w:szCs w:val="22"/>
              </w:rPr>
            </w:pPr>
            <w:r w:rsidRPr="00E33024">
              <w:rPr>
                <w:sz w:val="20"/>
                <w:szCs w:val="22"/>
              </w:rPr>
              <w:t>NHSD</w:t>
            </w:r>
          </w:p>
        </w:tc>
        <w:tc>
          <w:tcPr>
            <w:tcW w:w="3627" w:type="pct"/>
            <w:vAlign w:val="center"/>
          </w:tcPr>
          <w:p w14:paraId="72AC452B" w14:textId="77777777" w:rsidR="00501AD9" w:rsidRPr="00E33024" w:rsidRDefault="00501AD9" w:rsidP="00B41E4D">
            <w:pPr>
              <w:pStyle w:val="TableText"/>
              <w:spacing w:line="0" w:lineRule="atLeast"/>
              <w:rPr>
                <w:sz w:val="20"/>
                <w:szCs w:val="22"/>
              </w:rPr>
            </w:pPr>
            <w:r w:rsidRPr="00E33024">
              <w:rPr>
                <w:sz w:val="20"/>
                <w:szCs w:val="22"/>
              </w:rPr>
              <w:t>NHS Digital</w:t>
            </w:r>
          </w:p>
        </w:tc>
      </w:tr>
      <w:tr w:rsidR="00501AD9" w:rsidRPr="003F7DCC" w14:paraId="515B0D32" w14:textId="77777777" w:rsidTr="002E66AB">
        <w:tc>
          <w:tcPr>
            <w:tcW w:w="1373" w:type="pct"/>
            <w:vAlign w:val="center"/>
          </w:tcPr>
          <w:p w14:paraId="05867DCD" w14:textId="77777777" w:rsidR="00501AD9" w:rsidRPr="00E33024" w:rsidRDefault="00501AD9" w:rsidP="00B41E4D">
            <w:pPr>
              <w:pStyle w:val="TableText"/>
              <w:spacing w:line="0" w:lineRule="atLeast"/>
              <w:rPr>
                <w:sz w:val="20"/>
                <w:szCs w:val="22"/>
              </w:rPr>
            </w:pPr>
            <w:r w:rsidRPr="00E33024">
              <w:rPr>
                <w:sz w:val="20"/>
                <w:szCs w:val="22"/>
              </w:rPr>
              <w:t>NRL</w:t>
            </w:r>
          </w:p>
        </w:tc>
        <w:tc>
          <w:tcPr>
            <w:tcW w:w="3627" w:type="pct"/>
            <w:vAlign w:val="center"/>
          </w:tcPr>
          <w:p w14:paraId="1394DFD1" w14:textId="77777777" w:rsidR="00501AD9" w:rsidRPr="00E33024" w:rsidRDefault="00501AD9" w:rsidP="00B41E4D">
            <w:pPr>
              <w:pStyle w:val="TableText"/>
              <w:spacing w:line="0" w:lineRule="atLeast"/>
              <w:rPr>
                <w:sz w:val="20"/>
                <w:szCs w:val="22"/>
              </w:rPr>
            </w:pPr>
            <w:r w:rsidRPr="00E33024">
              <w:rPr>
                <w:sz w:val="20"/>
                <w:szCs w:val="22"/>
              </w:rPr>
              <w:t>National Record Locator</w:t>
            </w:r>
          </w:p>
        </w:tc>
      </w:tr>
      <w:tr w:rsidR="00501AD9" w:rsidRPr="003F7DCC" w14:paraId="1F7DEA97" w14:textId="77777777" w:rsidTr="002E66AB">
        <w:tc>
          <w:tcPr>
            <w:tcW w:w="1373" w:type="pct"/>
            <w:vAlign w:val="center"/>
          </w:tcPr>
          <w:p w14:paraId="2D1620D0" w14:textId="77777777" w:rsidR="00501AD9" w:rsidRPr="00E33024" w:rsidRDefault="00501AD9" w:rsidP="00B41E4D">
            <w:pPr>
              <w:pStyle w:val="TableText"/>
              <w:spacing w:line="0" w:lineRule="atLeast"/>
              <w:rPr>
                <w:sz w:val="20"/>
                <w:szCs w:val="22"/>
              </w:rPr>
            </w:pPr>
            <w:r w:rsidRPr="00E33024">
              <w:rPr>
                <w:sz w:val="20"/>
                <w:szCs w:val="22"/>
              </w:rPr>
              <w:t>NWR</w:t>
            </w:r>
          </w:p>
        </w:tc>
        <w:tc>
          <w:tcPr>
            <w:tcW w:w="3627" w:type="pct"/>
            <w:vAlign w:val="center"/>
          </w:tcPr>
          <w:p w14:paraId="44F5A9BF" w14:textId="77777777" w:rsidR="00501AD9" w:rsidRPr="00E33024" w:rsidRDefault="00501AD9" w:rsidP="00B41E4D">
            <w:pPr>
              <w:pStyle w:val="TableText"/>
              <w:spacing w:line="0" w:lineRule="atLeast"/>
              <w:rPr>
                <w:sz w:val="20"/>
                <w:szCs w:val="22"/>
              </w:rPr>
            </w:pPr>
            <w:r w:rsidRPr="00E33024">
              <w:rPr>
                <w:sz w:val="20"/>
                <w:szCs w:val="22"/>
              </w:rPr>
              <w:t>New Work Request</w:t>
            </w:r>
          </w:p>
        </w:tc>
      </w:tr>
      <w:tr w:rsidR="006E2366" w:rsidRPr="003F7DCC" w14:paraId="0C1DBA43" w14:textId="77777777" w:rsidTr="002E66AB">
        <w:tc>
          <w:tcPr>
            <w:tcW w:w="1373" w:type="pct"/>
            <w:vAlign w:val="center"/>
          </w:tcPr>
          <w:p w14:paraId="00EEF37C" w14:textId="7A26CAEE" w:rsidR="006E2366" w:rsidRPr="00E33024" w:rsidRDefault="006E2366" w:rsidP="00B41E4D">
            <w:pPr>
              <w:pStyle w:val="TableText"/>
              <w:spacing w:line="0" w:lineRule="atLeast"/>
              <w:rPr>
                <w:sz w:val="20"/>
                <w:szCs w:val="22"/>
              </w:rPr>
            </w:pPr>
            <w:r>
              <w:rPr>
                <w:sz w:val="20"/>
                <w:szCs w:val="22"/>
              </w:rPr>
              <w:t>ODS</w:t>
            </w:r>
          </w:p>
        </w:tc>
        <w:tc>
          <w:tcPr>
            <w:tcW w:w="3627" w:type="pct"/>
            <w:vAlign w:val="center"/>
          </w:tcPr>
          <w:p w14:paraId="69FF8EFF" w14:textId="178DD648" w:rsidR="006E2366" w:rsidRPr="00E33024" w:rsidRDefault="006E2366" w:rsidP="00B41E4D">
            <w:pPr>
              <w:pStyle w:val="TableText"/>
              <w:spacing w:line="0" w:lineRule="atLeast"/>
              <w:rPr>
                <w:sz w:val="20"/>
                <w:szCs w:val="22"/>
              </w:rPr>
            </w:pPr>
            <w:r>
              <w:rPr>
                <w:sz w:val="20"/>
                <w:szCs w:val="22"/>
              </w:rPr>
              <w:t>Organisation Data Service</w:t>
            </w:r>
          </w:p>
        </w:tc>
      </w:tr>
      <w:tr w:rsidR="00501AD9" w:rsidRPr="003F7DCC" w14:paraId="4B3D9430" w14:textId="77777777" w:rsidTr="002E66AB">
        <w:tc>
          <w:tcPr>
            <w:tcW w:w="1373" w:type="pct"/>
            <w:vAlign w:val="center"/>
          </w:tcPr>
          <w:p w14:paraId="3C9D7367" w14:textId="77777777" w:rsidR="00501AD9" w:rsidRPr="00E33024" w:rsidRDefault="00501AD9" w:rsidP="00B41E4D">
            <w:pPr>
              <w:pStyle w:val="TableText"/>
              <w:spacing w:line="0" w:lineRule="atLeast"/>
              <w:rPr>
                <w:sz w:val="20"/>
                <w:szCs w:val="22"/>
              </w:rPr>
            </w:pPr>
            <w:r w:rsidRPr="00E33024">
              <w:rPr>
                <w:sz w:val="20"/>
                <w:szCs w:val="22"/>
              </w:rPr>
              <w:t>PDS</w:t>
            </w:r>
          </w:p>
        </w:tc>
        <w:tc>
          <w:tcPr>
            <w:tcW w:w="3627" w:type="pct"/>
            <w:vAlign w:val="center"/>
          </w:tcPr>
          <w:p w14:paraId="7F611A5E" w14:textId="271E296A" w:rsidR="00501AD9" w:rsidRPr="00E33024" w:rsidRDefault="00501AD9" w:rsidP="00B41E4D">
            <w:pPr>
              <w:pStyle w:val="TableText"/>
              <w:spacing w:line="0" w:lineRule="atLeast"/>
              <w:rPr>
                <w:sz w:val="20"/>
                <w:szCs w:val="22"/>
              </w:rPr>
            </w:pPr>
            <w:r w:rsidRPr="00E33024">
              <w:rPr>
                <w:sz w:val="20"/>
                <w:szCs w:val="22"/>
              </w:rPr>
              <w:t>Perso</w:t>
            </w:r>
            <w:r w:rsidR="006E2366">
              <w:rPr>
                <w:sz w:val="20"/>
                <w:szCs w:val="22"/>
              </w:rPr>
              <w:t>n</w:t>
            </w:r>
            <w:r w:rsidRPr="00E33024">
              <w:rPr>
                <w:sz w:val="20"/>
                <w:szCs w:val="22"/>
              </w:rPr>
              <w:t xml:space="preserve"> Demographic Service</w:t>
            </w:r>
          </w:p>
        </w:tc>
      </w:tr>
      <w:tr w:rsidR="00501AD9" w:rsidRPr="003F7DCC" w14:paraId="72751F48" w14:textId="77777777" w:rsidTr="002E66AB">
        <w:tc>
          <w:tcPr>
            <w:tcW w:w="1373" w:type="pct"/>
            <w:vAlign w:val="center"/>
          </w:tcPr>
          <w:p w14:paraId="146AE203" w14:textId="77777777" w:rsidR="00501AD9" w:rsidRPr="00E33024" w:rsidRDefault="00501AD9" w:rsidP="00B41E4D">
            <w:pPr>
              <w:pStyle w:val="TableText"/>
              <w:spacing w:line="0" w:lineRule="atLeast"/>
              <w:rPr>
                <w:sz w:val="20"/>
                <w:szCs w:val="22"/>
              </w:rPr>
            </w:pPr>
            <w:r w:rsidRPr="00E33024">
              <w:rPr>
                <w:sz w:val="20"/>
                <w:szCs w:val="22"/>
              </w:rPr>
              <w:t>PHE</w:t>
            </w:r>
          </w:p>
        </w:tc>
        <w:tc>
          <w:tcPr>
            <w:tcW w:w="3627" w:type="pct"/>
            <w:vAlign w:val="center"/>
          </w:tcPr>
          <w:p w14:paraId="636D4822" w14:textId="77777777" w:rsidR="00501AD9" w:rsidRPr="00E33024" w:rsidRDefault="00501AD9" w:rsidP="00B41E4D">
            <w:pPr>
              <w:pStyle w:val="TableText"/>
              <w:spacing w:line="0" w:lineRule="atLeast"/>
              <w:rPr>
                <w:sz w:val="20"/>
                <w:szCs w:val="22"/>
              </w:rPr>
            </w:pPr>
            <w:r w:rsidRPr="00E33024">
              <w:rPr>
                <w:sz w:val="20"/>
                <w:szCs w:val="22"/>
              </w:rPr>
              <w:t>Public Health England</w:t>
            </w:r>
          </w:p>
        </w:tc>
      </w:tr>
      <w:tr w:rsidR="006668DF" w:rsidRPr="003F7DCC" w14:paraId="3DEA2CDD" w14:textId="77777777" w:rsidTr="002E66AB">
        <w:tc>
          <w:tcPr>
            <w:tcW w:w="1373" w:type="pct"/>
            <w:vAlign w:val="center"/>
          </w:tcPr>
          <w:p w14:paraId="714CA70B" w14:textId="75D75EFD" w:rsidR="006668DF" w:rsidRPr="00E33024" w:rsidRDefault="006668DF" w:rsidP="00B41E4D">
            <w:pPr>
              <w:pStyle w:val="TableText"/>
              <w:spacing w:line="0" w:lineRule="atLeast"/>
              <w:rPr>
                <w:sz w:val="20"/>
                <w:szCs w:val="22"/>
              </w:rPr>
            </w:pPr>
            <w:r>
              <w:rPr>
                <w:sz w:val="20"/>
                <w:szCs w:val="22"/>
              </w:rPr>
              <w:t>RBAC</w:t>
            </w:r>
          </w:p>
        </w:tc>
        <w:tc>
          <w:tcPr>
            <w:tcW w:w="3627" w:type="pct"/>
            <w:vAlign w:val="center"/>
          </w:tcPr>
          <w:p w14:paraId="24B13926" w14:textId="4B4C40CF" w:rsidR="006668DF" w:rsidRPr="00E33024" w:rsidRDefault="006668DF" w:rsidP="00B41E4D">
            <w:pPr>
              <w:pStyle w:val="TableText"/>
              <w:spacing w:line="0" w:lineRule="atLeast"/>
              <w:rPr>
                <w:sz w:val="20"/>
                <w:szCs w:val="22"/>
              </w:rPr>
            </w:pPr>
            <w:r>
              <w:rPr>
                <w:sz w:val="20"/>
                <w:szCs w:val="22"/>
              </w:rPr>
              <w:t>Role Based Access Control</w:t>
            </w:r>
          </w:p>
        </w:tc>
      </w:tr>
      <w:tr w:rsidR="006668DF" w:rsidRPr="003F7DCC" w14:paraId="3920907D" w14:textId="77777777" w:rsidTr="002E66AB">
        <w:tc>
          <w:tcPr>
            <w:tcW w:w="1373" w:type="pct"/>
            <w:vAlign w:val="center"/>
          </w:tcPr>
          <w:p w14:paraId="7FE0B865" w14:textId="1DA98BC1" w:rsidR="006668DF" w:rsidRDefault="006668DF" w:rsidP="00B41E4D">
            <w:pPr>
              <w:pStyle w:val="TableText"/>
              <w:spacing w:line="0" w:lineRule="atLeast"/>
              <w:rPr>
                <w:sz w:val="20"/>
                <w:szCs w:val="22"/>
              </w:rPr>
            </w:pPr>
            <w:r>
              <w:rPr>
                <w:sz w:val="20"/>
                <w:szCs w:val="22"/>
              </w:rPr>
              <w:lastRenderedPageBreak/>
              <w:t>SCAL</w:t>
            </w:r>
          </w:p>
        </w:tc>
        <w:tc>
          <w:tcPr>
            <w:tcW w:w="3627" w:type="pct"/>
            <w:vAlign w:val="center"/>
          </w:tcPr>
          <w:p w14:paraId="6B0EFD84" w14:textId="6DF4A08D" w:rsidR="006668DF" w:rsidRDefault="006668DF" w:rsidP="00B41E4D">
            <w:pPr>
              <w:pStyle w:val="TableText"/>
              <w:spacing w:line="0" w:lineRule="atLeast"/>
              <w:rPr>
                <w:sz w:val="20"/>
                <w:szCs w:val="22"/>
              </w:rPr>
            </w:pPr>
            <w:r>
              <w:rPr>
                <w:sz w:val="20"/>
                <w:szCs w:val="22"/>
              </w:rPr>
              <w:t>Supplier Conformance Assessment List</w:t>
            </w:r>
          </w:p>
        </w:tc>
      </w:tr>
      <w:tr w:rsidR="00270F72" w:rsidRPr="003F7DCC" w14:paraId="4EB38E06" w14:textId="77777777" w:rsidTr="002E66AB">
        <w:tc>
          <w:tcPr>
            <w:tcW w:w="1373" w:type="pct"/>
            <w:vAlign w:val="center"/>
          </w:tcPr>
          <w:p w14:paraId="7E450DB8" w14:textId="1F21F9E0" w:rsidR="00270F72" w:rsidRPr="00E33024" w:rsidRDefault="00270F72" w:rsidP="00B41E4D">
            <w:pPr>
              <w:pStyle w:val="TableText"/>
              <w:spacing w:line="0" w:lineRule="atLeast"/>
              <w:rPr>
                <w:sz w:val="20"/>
                <w:szCs w:val="22"/>
              </w:rPr>
            </w:pPr>
            <w:r>
              <w:rPr>
                <w:sz w:val="20"/>
                <w:szCs w:val="22"/>
              </w:rPr>
              <w:t>TCC</w:t>
            </w:r>
          </w:p>
        </w:tc>
        <w:tc>
          <w:tcPr>
            <w:tcW w:w="3627" w:type="pct"/>
            <w:vAlign w:val="center"/>
          </w:tcPr>
          <w:p w14:paraId="3A2C4082" w14:textId="4263D744" w:rsidR="00270F72" w:rsidRPr="00E33024" w:rsidRDefault="00270F72" w:rsidP="00B41E4D">
            <w:pPr>
              <w:pStyle w:val="TableText"/>
              <w:spacing w:line="0" w:lineRule="atLeast"/>
              <w:rPr>
                <w:sz w:val="20"/>
                <w:szCs w:val="22"/>
              </w:rPr>
            </w:pPr>
            <w:r>
              <w:rPr>
                <w:sz w:val="20"/>
                <w:szCs w:val="22"/>
              </w:rPr>
              <w:t>Technical Conformance Certificate</w:t>
            </w:r>
          </w:p>
        </w:tc>
      </w:tr>
      <w:tr w:rsidR="00270F72" w:rsidRPr="003F7DCC" w14:paraId="628E7B1E" w14:textId="77777777" w:rsidTr="002E66AB">
        <w:tc>
          <w:tcPr>
            <w:tcW w:w="1373" w:type="pct"/>
            <w:vAlign w:val="center"/>
          </w:tcPr>
          <w:p w14:paraId="10B0D864" w14:textId="3AEB9FE0" w:rsidR="00270F72" w:rsidRDefault="00270F72" w:rsidP="00B41E4D">
            <w:pPr>
              <w:pStyle w:val="TableText"/>
              <w:spacing w:line="0" w:lineRule="atLeast"/>
              <w:rPr>
                <w:sz w:val="20"/>
                <w:szCs w:val="22"/>
              </w:rPr>
            </w:pPr>
            <w:r>
              <w:rPr>
                <w:sz w:val="20"/>
                <w:szCs w:val="22"/>
              </w:rPr>
              <w:t>TKW</w:t>
            </w:r>
          </w:p>
        </w:tc>
        <w:tc>
          <w:tcPr>
            <w:tcW w:w="3627" w:type="pct"/>
            <w:vAlign w:val="center"/>
          </w:tcPr>
          <w:p w14:paraId="6B6A2807" w14:textId="3D690618" w:rsidR="00270F72" w:rsidRPr="00E33024" w:rsidRDefault="006605EA" w:rsidP="00B41E4D">
            <w:pPr>
              <w:pStyle w:val="TableText"/>
              <w:spacing w:line="0" w:lineRule="atLeast"/>
              <w:rPr>
                <w:sz w:val="20"/>
                <w:szCs w:val="22"/>
              </w:rPr>
            </w:pPr>
            <w:r>
              <w:rPr>
                <w:sz w:val="20"/>
                <w:szCs w:val="22"/>
              </w:rPr>
              <w:t>Toolkit Workbench</w:t>
            </w:r>
          </w:p>
        </w:tc>
      </w:tr>
      <w:tr w:rsidR="00501AD9" w:rsidRPr="003F7DCC" w14:paraId="519B1416" w14:textId="77777777" w:rsidTr="002E66AB">
        <w:tc>
          <w:tcPr>
            <w:tcW w:w="1373" w:type="pct"/>
            <w:vAlign w:val="center"/>
          </w:tcPr>
          <w:p w14:paraId="123E12AE" w14:textId="77777777" w:rsidR="00501AD9" w:rsidRPr="00E33024" w:rsidRDefault="00501AD9" w:rsidP="00B41E4D">
            <w:pPr>
              <w:pStyle w:val="TableText"/>
              <w:spacing w:line="0" w:lineRule="atLeast"/>
              <w:rPr>
                <w:sz w:val="20"/>
                <w:szCs w:val="22"/>
              </w:rPr>
            </w:pPr>
            <w:r w:rsidRPr="00E33024">
              <w:rPr>
                <w:sz w:val="20"/>
                <w:szCs w:val="22"/>
              </w:rPr>
              <w:t>TRG</w:t>
            </w:r>
          </w:p>
        </w:tc>
        <w:tc>
          <w:tcPr>
            <w:tcW w:w="3627" w:type="pct"/>
            <w:vAlign w:val="center"/>
          </w:tcPr>
          <w:p w14:paraId="725F6B0F" w14:textId="77777777" w:rsidR="00501AD9" w:rsidRPr="00E33024" w:rsidRDefault="00501AD9" w:rsidP="00B41E4D">
            <w:pPr>
              <w:pStyle w:val="TableText"/>
              <w:spacing w:line="0" w:lineRule="atLeast"/>
              <w:rPr>
                <w:sz w:val="20"/>
                <w:szCs w:val="22"/>
              </w:rPr>
            </w:pPr>
            <w:r w:rsidRPr="00E33024">
              <w:rPr>
                <w:sz w:val="20"/>
                <w:szCs w:val="22"/>
              </w:rPr>
              <w:t>Technical Review and Governance</w:t>
            </w:r>
          </w:p>
        </w:tc>
      </w:tr>
    </w:tbl>
    <w:p w14:paraId="70CCFB40" w14:textId="77777777" w:rsidR="006F4BDA" w:rsidRDefault="006F4BDA" w:rsidP="00B41E4D">
      <w:pPr>
        <w:pStyle w:val="NormalBold"/>
        <w:spacing w:line="0" w:lineRule="atLeast"/>
      </w:pPr>
    </w:p>
    <w:p w14:paraId="455E70BA" w14:textId="368A402E" w:rsidR="00501AD9" w:rsidRPr="00B476EC" w:rsidRDefault="00501AD9" w:rsidP="00B41E4D">
      <w:pPr>
        <w:pStyle w:val="NormalBold"/>
        <w:spacing w:line="0" w:lineRule="atLeast"/>
      </w:pPr>
      <w:r w:rsidRPr="00B476EC">
        <w:t>Document Control:</w:t>
      </w:r>
    </w:p>
    <w:p w14:paraId="5909DDFF" w14:textId="53175627" w:rsidR="00365A09" w:rsidRDefault="00501AD9" w:rsidP="00B41E4D">
      <w:pPr>
        <w:spacing w:before="120" w:after="120"/>
        <w:textboxTightWrap w:val="none"/>
        <w:rPr>
          <w:rFonts w:cs="Arial"/>
          <w:b/>
          <w:bCs/>
          <w:color w:val="005EB8" w:themeColor="accent1"/>
          <w:spacing w:val="-14"/>
          <w:kern w:val="28"/>
          <w:sz w:val="42"/>
          <w:szCs w:val="32"/>
          <w14:ligatures w14:val="standardContextual"/>
        </w:rPr>
      </w:pPr>
      <w:r w:rsidRPr="00B476EC">
        <w:t xml:space="preserve">The controlled copy of this document is maintained in the </w:t>
      </w:r>
      <w:r>
        <w:t>NHSD</w:t>
      </w:r>
      <w:r w:rsidRPr="00B476EC">
        <w:t xml:space="preserve"> corporate network. Any copies of this document held outside of that area, in whatever format (e.g. paper, email attachment), are considered to have passed out of control and should be checked for currency and validity.</w:t>
      </w:r>
      <w:r w:rsidR="00365A09">
        <w:br w:type="page"/>
      </w:r>
    </w:p>
    <w:p w14:paraId="18D80A99" w14:textId="3189A88D" w:rsidR="00DD029A" w:rsidRPr="00806656" w:rsidRDefault="00806656" w:rsidP="00B41E4D">
      <w:pPr>
        <w:spacing w:before="120" w:after="120"/>
        <w:rPr>
          <w:sz w:val="32"/>
          <w:szCs w:val="32"/>
        </w:rPr>
      </w:pPr>
      <w:r w:rsidRPr="00806656">
        <w:rPr>
          <w:sz w:val="32"/>
          <w:szCs w:val="32"/>
        </w:rPr>
        <w:lastRenderedPageBreak/>
        <w:t>Contents</w:t>
      </w:r>
    </w:p>
    <w:sdt>
      <w:sdtPr>
        <w:rPr>
          <w:b w:val="0"/>
          <w:bCs/>
          <w:noProof w:val="0"/>
          <w:color w:val="0F0F0F" w:themeColor="text1"/>
          <w:sz w:val="24"/>
        </w:rPr>
        <w:id w:val="-305394591"/>
        <w:docPartObj>
          <w:docPartGallery w:val="Table of Contents"/>
          <w:docPartUnique/>
        </w:docPartObj>
      </w:sdtPr>
      <w:sdtEndPr>
        <w:rPr>
          <w:bCs w:val="0"/>
        </w:rPr>
      </w:sdtEndPr>
      <w:sdtContent>
        <w:p w14:paraId="0EE1763B" w14:textId="7094C9D9" w:rsidR="008020CC" w:rsidRDefault="00806656">
          <w:pPr>
            <w:pStyle w:val="TOC1"/>
            <w:rPr>
              <w:rFonts w:asciiTheme="minorHAnsi" w:eastAsiaTheme="minorEastAsia" w:hAnsiTheme="minorHAnsi" w:cstheme="minorBidi"/>
              <w:b w:val="0"/>
              <w:color w:val="auto"/>
              <w:sz w:val="22"/>
              <w:szCs w:val="22"/>
              <w:lang w:eastAsia="en-GB"/>
            </w:rPr>
          </w:pPr>
          <w:r>
            <w:fldChar w:fldCharType="begin"/>
          </w:r>
          <w:r>
            <w:instrText xml:space="preserve"> TOC \o "1-3" \h \z \u </w:instrText>
          </w:r>
          <w:r>
            <w:fldChar w:fldCharType="separate"/>
          </w:r>
          <w:hyperlink w:anchor="_Toc58407312" w:history="1">
            <w:r w:rsidR="008020CC" w:rsidRPr="008A2668">
              <w:rPr>
                <w:rStyle w:val="Hyperlink"/>
              </w:rPr>
              <w:t>1</w:t>
            </w:r>
            <w:r w:rsidR="008020CC">
              <w:rPr>
                <w:rFonts w:asciiTheme="minorHAnsi" w:eastAsiaTheme="minorEastAsia" w:hAnsiTheme="minorHAnsi" w:cstheme="minorBidi"/>
                <w:b w:val="0"/>
                <w:color w:val="auto"/>
                <w:sz w:val="22"/>
                <w:szCs w:val="22"/>
                <w:lang w:eastAsia="en-GB"/>
              </w:rPr>
              <w:tab/>
            </w:r>
            <w:r w:rsidR="008020CC" w:rsidRPr="008A2668">
              <w:rPr>
                <w:rStyle w:val="Hyperlink"/>
              </w:rPr>
              <w:t>Introduction</w:t>
            </w:r>
            <w:r w:rsidR="008020CC">
              <w:rPr>
                <w:webHidden/>
              </w:rPr>
              <w:tab/>
            </w:r>
            <w:r w:rsidR="008020CC">
              <w:rPr>
                <w:webHidden/>
              </w:rPr>
              <w:fldChar w:fldCharType="begin"/>
            </w:r>
            <w:r w:rsidR="008020CC">
              <w:rPr>
                <w:webHidden/>
              </w:rPr>
              <w:instrText xml:space="preserve"> PAGEREF _Toc58407312 \h </w:instrText>
            </w:r>
            <w:r w:rsidR="008020CC">
              <w:rPr>
                <w:webHidden/>
              </w:rPr>
            </w:r>
            <w:r w:rsidR="008020CC">
              <w:rPr>
                <w:webHidden/>
              </w:rPr>
              <w:fldChar w:fldCharType="separate"/>
            </w:r>
            <w:r w:rsidR="008020CC">
              <w:rPr>
                <w:webHidden/>
              </w:rPr>
              <w:t>7</w:t>
            </w:r>
            <w:r w:rsidR="008020CC">
              <w:rPr>
                <w:webHidden/>
              </w:rPr>
              <w:fldChar w:fldCharType="end"/>
            </w:r>
          </w:hyperlink>
        </w:p>
        <w:p w14:paraId="7A816576" w14:textId="6E214BF8"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13" w:history="1">
            <w:r w:rsidRPr="008A2668">
              <w:rPr>
                <w:rStyle w:val="Hyperlink"/>
                <w:noProof/>
              </w:rPr>
              <w:t>1.1</w:t>
            </w:r>
            <w:r>
              <w:rPr>
                <w:rFonts w:asciiTheme="minorHAnsi" w:eastAsiaTheme="minorEastAsia" w:hAnsiTheme="minorHAnsi" w:cstheme="minorBidi"/>
                <w:noProof/>
                <w:color w:val="auto"/>
                <w:sz w:val="22"/>
                <w:szCs w:val="22"/>
                <w:lang w:eastAsia="en-GB"/>
              </w:rPr>
              <w:tab/>
            </w:r>
            <w:r w:rsidRPr="008A2668">
              <w:rPr>
                <w:rStyle w:val="Hyperlink"/>
                <w:noProof/>
              </w:rPr>
              <w:t>Document Purpose</w:t>
            </w:r>
            <w:r>
              <w:rPr>
                <w:noProof/>
                <w:webHidden/>
              </w:rPr>
              <w:tab/>
            </w:r>
            <w:r>
              <w:rPr>
                <w:noProof/>
                <w:webHidden/>
              </w:rPr>
              <w:fldChar w:fldCharType="begin"/>
            </w:r>
            <w:r>
              <w:rPr>
                <w:noProof/>
                <w:webHidden/>
              </w:rPr>
              <w:instrText xml:space="preserve"> PAGEREF _Toc58407313 \h </w:instrText>
            </w:r>
            <w:r>
              <w:rPr>
                <w:noProof/>
                <w:webHidden/>
              </w:rPr>
            </w:r>
            <w:r>
              <w:rPr>
                <w:noProof/>
                <w:webHidden/>
              </w:rPr>
              <w:fldChar w:fldCharType="separate"/>
            </w:r>
            <w:r>
              <w:rPr>
                <w:noProof/>
                <w:webHidden/>
              </w:rPr>
              <w:t>8</w:t>
            </w:r>
            <w:r>
              <w:rPr>
                <w:noProof/>
                <w:webHidden/>
              </w:rPr>
              <w:fldChar w:fldCharType="end"/>
            </w:r>
          </w:hyperlink>
        </w:p>
        <w:p w14:paraId="511E4A44" w14:textId="1EE39F5C"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14" w:history="1">
            <w:r w:rsidRPr="008A2668">
              <w:rPr>
                <w:rStyle w:val="Hyperlink"/>
                <w:noProof/>
              </w:rPr>
              <w:t>1.2</w:t>
            </w:r>
            <w:r>
              <w:rPr>
                <w:rFonts w:asciiTheme="minorHAnsi" w:eastAsiaTheme="minorEastAsia" w:hAnsiTheme="minorHAnsi" w:cstheme="minorBidi"/>
                <w:noProof/>
                <w:color w:val="auto"/>
                <w:sz w:val="22"/>
                <w:szCs w:val="22"/>
                <w:lang w:eastAsia="en-GB"/>
              </w:rPr>
              <w:tab/>
            </w:r>
            <w:r w:rsidRPr="008A2668">
              <w:rPr>
                <w:rStyle w:val="Hyperlink"/>
                <w:noProof/>
              </w:rPr>
              <w:t>Audience</w:t>
            </w:r>
            <w:r>
              <w:rPr>
                <w:noProof/>
                <w:webHidden/>
              </w:rPr>
              <w:tab/>
            </w:r>
            <w:r>
              <w:rPr>
                <w:noProof/>
                <w:webHidden/>
              </w:rPr>
              <w:fldChar w:fldCharType="begin"/>
            </w:r>
            <w:r>
              <w:rPr>
                <w:noProof/>
                <w:webHidden/>
              </w:rPr>
              <w:instrText xml:space="preserve"> PAGEREF _Toc58407314 \h </w:instrText>
            </w:r>
            <w:r>
              <w:rPr>
                <w:noProof/>
                <w:webHidden/>
              </w:rPr>
            </w:r>
            <w:r>
              <w:rPr>
                <w:noProof/>
                <w:webHidden/>
              </w:rPr>
              <w:fldChar w:fldCharType="separate"/>
            </w:r>
            <w:r>
              <w:rPr>
                <w:noProof/>
                <w:webHidden/>
              </w:rPr>
              <w:t>8</w:t>
            </w:r>
            <w:r>
              <w:rPr>
                <w:noProof/>
                <w:webHidden/>
              </w:rPr>
              <w:fldChar w:fldCharType="end"/>
            </w:r>
          </w:hyperlink>
        </w:p>
        <w:p w14:paraId="1213E9D9" w14:textId="32C1E84A" w:rsidR="008020CC" w:rsidRDefault="008020CC">
          <w:pPr>
            <w:pStyle w:val="TOC1"/>
            <w:rPr>
              <w:rFonts w:asciiTheme="minorHAnsi" w:eastAsiaTheme="minorEastAsia" w:hAnsiTheme="minorHAnsi" w:cstheme="minorBidi"/>
              <w:b w:val="0"/>
              <w:color w:val="auto"/>
              <w:sz w:val="22"/>
              <w:szCs w:val="22"/>
              <w:lang w:eastAsia="en-GB"/>
            </w:rPr>
          </w:pPr>
          <w:hyperlink w:anchor="_Toc58407315" w:history="1">
            <w:r w:rsidRPr="008A2668">
              <w:rPr>
                <w:rStyle w:val="Hyperlink"/>
              </w:rPr>
              <w:t>2</w:t>
            </w:r>
            <w:r>
              <w:rPr>
                <w:rFonts w:asciiTheme="minorHAnsi" w:eastAsiaTheme="minorEastAsia" w:hAnsiTheme="minorHAnsi" w:cstheme="minorBidi"/>
                <w:b w:val="0"/>
                <w:color w:val="auto"/>
                <w:sz w:val="22"/>
                <w:szCs w:val="22"/>
                <w:lang w:eastAsia="en-GB"/>
              </w:rPr>
              <w:tab/>
            </w:r>
            <w:r w:rsidRPr="008A2668">
              <w:rPr>
                <w:rStyle w:val="Hyperlink"/>
              </w:rPr>
              <w:t>National Event Management Service</w:t>
            </w:r>
            <w:r>
              <w:rPr>
                <w:webHidden/>
              </w:rPr>
              <w:tab/>
            </w:r>
            <w:r>
              <w:rPr>
                <w:webHidden/>
              </w:rPr>
              <w:fldChar w:fldCharType="begin"/>
            </w:r>
            <w:r>
              <w:rPr>
                <w:webHidden/>
              </w:rPr>
              <w:instrText xml:space="preserve"> PAGEREF _Toc58407315 \h </w:instrText>
            </w:r>
            <w:r>
              <w:rPr>
                <w:webHidden/>
              </w:rPr>
            </w:r>
            <w:r>
              <w:rPr>
                <w:webHidden/>
              </w:rPr>
              <w:fldChar w:fldCharType="separate"/>
            </w:r>
            <w:r>
              <w:rPr>
                <w:webHidden/>
              </w:rPr>
              <w:t>9</w:t>
            </w:r>
            <w:r>
              <w:rPr>
                <w:webHidden/>
              </w:rPr>
              <w:fldChar w:fldCharType="end"/>
            </w:r>
          </w:hyperlink>
        </w:p>
        <w:p w14:paraId="20FEE6D3" w14:textId="22584911"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16" w:history="1">
            <w:r w:rsidRPr="008A2668">
              <w:rPr>
                <w:rStyle w:val="Hyperlink"/>
                <w:noProof/>
              </w:rPr>
              <w:t>2.1</w:t>
            </w:r>
            <w:r>
              <w:rPr>
                <w:rFonts w:asciiTheme="minorHAnsi" w:eastAsiaTheme="minorEastAsia" w:hAnsiTheme="minorHAnsi" w:cstheme="minorBidi"/>
                <w:noProof/>
                <w:color w:val="auto"/>
                <w:sz w:val="22"/>
                <w:szCs w:val="22"/>
                <w:lang w:eastAsia="en-GB"/>
              </w:rPr>
              <w:tab/>
            </w:r>
            <w:r w:rsidRPr="008A2668">
              <w:rPr>
                <w:rStyle w:val="Hyperlink"/>
                <w:noProof/>
              </w:rPr>
              <w:t>Overview</w:t>
            </w:r>
            <w:r>
              <w:rPr>
                <w:noProof/>
                <w:webHidden/>
              </w:rPr>
              <w:tab/>
            </w:r>
            <w:r>
              <w:rPr>
                <w:noProof/>
                <w:webHidden/>
              </w:rPr>
              <w:fldChar w:fldCharType="begin"/>
            </w:r>
            <w:r>
              <w:rPr>
                <w:noProof/>
                <w:webHidden/>
              </w:rPr>
              <w:instrText xml:space="preserve"> PAGEREF _Toc58407316 \h </w:instrText>
            </w:r>
            <w:r>
              <w:rPr>
                <w:noProof/>
                <w:webHidden/>
              </w:rPr>
            </w:r>
            <w:r>
              <w:rPr>
                <w:noProof/>
                <w:webHidden/>
              </w:rPr>
              <w:fldChar w:fldCharType="separate"/>
            </w:r>
            <w:r>
              <w:rPr>
                <w:noProof/>
                <w:webHidden/>
              </w:rPr>
              <w:t>9</w:t>
            </w:r>
            <w:r>
              <w:rPr>
                <w:noProof/>
                <w:webHidden/>
              </w:rPr>
              <w:fldChar w:fldCharType="end"/>
            </w:r>
          </w:hyperlink>
        </w:p>
        <w:p w14:paraId="6DEA00F2" w14:textId="0EABDF6C" w:rsidR="008020CC" w:rsidRDefault="008020CC">
          <w:pPr>
            <w:pStyle w:val="TOC3"/>
            <w:tabs>
              <w:tab w:val="left" w:pos="1320"/>
              <w:tab w:val="right" w:pos="9854"/>
            </w:tabs>
            <w:rPr>
              <w:noProof/>
              <w:color w:val="auto"/>
              <w:sz w:val="22"/>
              <w:lang w:val="en-GB" w:eastAsia="en-GB"/>
            </w:rPr>
          </w:pPr>
          <w:hyperlink w:anchor="_Toc58407317" w:history="1">
            <w:r w:rsidRPr="008A2668">
              <w:rPr>
                <w:rStyle w:val="Hyperlink"/>
                <w:noProof/>
              </w:rPr>
              <w:t>2.1.1</w:t>
            </w:r>
            <w:r>
              <w:rPr>
                <w:noProof/>
                <w:color w:val="auto"/>
                <w:sz w:val="22"/>
                <w:lang w:val="en-GB" w:eastAsia="en-GB"/>
              </w:rPr>
              <w:tab/>
            </w:r>
            <w:r w:rsidRPr="008A2668">
              <w:rPr>
                <w:rStyle w:val="Hyperlink"/>
                <w:noProof/>
              </w:rPr>
              <w:t>NEMS Vision</w:t>
            </w:r>
            <w:r>
              <w:rPr>
                <w:noProof/>
                <w:webHidden/>
              </w:rPr>
              <w:tab/>
            </w:r>
            <w:r>
              <w:rPr>
                <w:noProof/>
                <w:webHidden/>
              </w:rPr>
              <w:fldChar w:fldCharType="begin"/>
            </w:r>
            <w:r>
              <w:rPr>
                <w:noProof/>
                <w:webHidden/>
              </w:rPr>
              <w:instrText xml:space="preserve"> PAGEREF _Toc58407317 \h </w:instrText>
            </w:r>
            <w:r>
              <w:rPr>
                <w:noProof/>
                <w:webHidden/>
              </w:rPr>
            </w:r>
            <w:r>
              <w:rPr>
                <w:noProof/>
                <w:webHidden/>
              </w:rPr>
              <w:fldChar w:fldCharType="separate"/>
            </w:r>
            <w:r>
              <w:rPr>
                <w:noProof/>
                <w:webHidden/>
              </w:rPr>
              <w:t>9</w:t>
            </w:r>
            <w:r>
              <w:rPr>
                <w:noProof/>
                <w:webHidden/>
              </w:rPr>
              <w:fldChar w:fldCharType="end"/>
            </w:r>
          </w:hyperlink>
        </w:p>
        <w:p w14:paraId="45332B04" w14:textId="17F9A9FB" w:rsidR="008020CC" w:rsidRDefault="008020CC">
          <w:pPr>
            <w:pStyle w:val="TOC3"/>
            <w:tabs>
              <w:tab w:val="left" w:pos="1320"/>
              <w:tab w:val="right" w:pos="9854"/>
            </w:tabs>
            <w:rPr>
              <w:noProof/>
              <w:color w:val="auto"/>
              <w:sz w:val="22"/>
              <w:lang w:val="en-GB" w:eastAsia="en-GB"/>
            </w:rPr>
          </w:pPr>
          <w:hyperlink w:anchor="_Toc58407318" w:history="1">
            <w:r w:rsidRPr="008A2668">
              <w:rPr>
                <w:rStyle w:val="Hyperlink"/>
                <w:noProof/>
              </w:rPr>
              <w:t>2.1.2</w:t>
            </w:r>
            <w:r>
              <w:rPr>
                <w:noProof/>
                <w:color w:val="auto"/>
                <w:sz w:val="22"/>
                <w:lang w:val="en-GB" w:eastAsia="en-GB"/>
              </w:rPr>
              <w:tab/>
            </w:r>
            <w:r w:rsidRPr="008A2668">
              <w:rPr>
                <w:rStyle w:val="Hyperlink"/>
                <w:noProof/>
              </w:rPr>
              <w:t>Publish / Subscribe Pattern</w:t>
            </w:r>
            <w:r>
              <w:rPr>
                <w:noProof/>
                <w:webHidden/>
              </w:rPr>
              <w:tab/>
            </w:r>
            <w:r>
              <w:rPr>
                <w:noProof/>
                <w:webHidden/>
              </w:rPr>
              <w:fldChar w:fldCharType="begin"/>
            </w:r>
            <w:r>
              <w:rPr>
                <w:noProof/>
                <w:webHidden/>
              </w:rPr>
              <w:instrText xml:space="preserve"> PAGEREF _Toc58407318 \h </w:instrText>
            </w:r>
            <w:r>
              <w:rPr>
                <w:noProof/>
                <w:webHidden/>
              </w:rPr>
            </w:r>
            <w:r>
              <w:rPr>
                <w:noProof/>
                <w:webHidden/>
              </w:rPr>
              <w:fldChar w:fldCharType="separate"/>
            </w:r>
            <w:r>
              <w:rPr>
                <w:noProof/>
                <w:webHidden/>
              </w:rPr>
              <w:t>9</w:t>
            </w:r>
            <w:r>
              <w:rPr>
                <w:noProof/>
                <w:webHidden/>
              </w:rPr>
              <w:fldChar w:fldCharType="end"/>
            </w:r>
          </w:hyperlink>
        </w:p>
        <w:p w14:paraId="57060FE5" w14:textId="3A38CD48"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19" w:history="1">
            <w:r w:rsidRPr="008A2668">
              <w:rPr>
                <w:rStyle w:val="Hyperlink"/>
                <w:noProof/>
              </w:rPr>
              <w:t>2.2</w:t>
            </w:r>
            <w:r>
              <w:rPr>
                <w:rFonts w:asciiTheme="minorHAnsi" w:eastAsiaTheme="minorEastAsia" w:hAnsiTheme="minorHAnsi" w:cstheme="minorBidi"/>
                <w:noProof/>
                <w:color w:val="auto"/>
                <w:sz w:val="22"/>
                <w:szCs w:val="22"/>
                <w:lang w:eastAsia="en-GB"/>
              </w:rPr>
              <w:tab/>
            </w:r>
            <w:r w:rsidRPr="008A2668">
              <w:rPr>
                <w:rStyle w:val="Hyperlink"/>
                <w:noProof/>
              </w:rPr>
              <w:t>NEMS Data Flow</w:t>
            </w:r>
            <w:r>
              <w:rPr>
                <w:noProof/>
                <w:webHidden/>
              </w:rPr>
              <w:tab/>
            </w:r>
            <w:r>
              <w:rPr>
                <w:noProof/>
                <w:webHidden/>
              </w:rPr>
              <w:fldChar w:fldCharType="begin"/>
            </w:r>
            <w:r>
              <w:rPr>
                <w:noProof/>
                <w:webHidden/>
              </w:rPr>
              <w:instrText xml:space="preserve"> PAGEREF _Toc58407319 \h </w:instrText>
            </w:r>
            <w:r>
              <w:rPr>
                <w:noProof/>
                <w:webHidden/>
              </w:rPr>
            </w:r>
            <w:r>
              <w:rPr>
                <w:noProof/>
                <w:webHidden/>
              </w:rPr>
              <w:fldChar w:fldCharType="separate"/>
            </w:r>
            <w:r>
              <w:rPr>
                <w:noProof/>
                <w:webHidden/>
              </w:rPr>
              <w:t>10</w:t>
            </w:r>
            <w:r>
              <w:rPr>
                <w:noProof/>
                <w:webHidden/>
              </w:rPr>
              <w:fldChar w:fldCharType="end"/>
            </w:r>
          </w:hyperlink>
        </w:p>
        <w:p w14:paraId="1E9C9D0F" w14:textId="1EEC39A8"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20" w:history="1">
            <w:r w:rsidRPr="008A2668">
              <w:rPr>
                <w:rStyle w:val="Hyperlink"/>
                <w:noProof/>
              </w:rPr>
              <w:t>2.3</w:t>
            </w:r>
            <w:r>
              <w:rPr>
                <w:rFonts w:asciiTheme="minorHAnsi" w:eastAsiaTheme="minorEastAsia" w:hAnsiTheme="minorHAnsi" w:cstheme="minorBidi"/>
                <w:noProof/>
                <w:color w:val="auto"/>
                <w:sz w:val="22"/>
                <w:szCs w:val="22"/>
                <w:lang w:eastAsia="en-GB"/>
              </w:rPr>
              <w:tab/>
            </w:r>
            <w:r w:rsidRPr="008A2668">
              <w:rPr>
                <w:rStyle w:val="Hyperlink"/>
                <w:noProof/>
              </w:rPr>
              <w:t>NEMS Eligibility</w:t>
            </w:r>
            <w:r>
              <w:rPr>
                <w:noProof/>
                <w:webHidden/>
              </w:rPr>
              <w:tab/>
            </w:r>
            <w:r>
              <w:rPr>
                <w:noProof/>
                <w:webHidden/>
              </w:rPr>
              <w:fldChar w:fldCharType="begin"/>
            </w:r>
            <w:r>
              <w:rPr>
                <w:noProof/>
                <w:webHidden/>
              </w:rPr>
              <w:instrText xml:space="preserve"> PAGEREF _Toc58407320 \h </w:instrText>
            </w:r>
            <w:r>
              <w:rPr>
                <w:noProof/>
                <w:webHidden/>
              </w:rPr>
            </w:r>
            <w:r>
              <w:rPr>
                <w:noProof/>
                <w:webHidden/>
              </w:rPr>
              <w:fldChar w:fldCharType="separate"/>
            </w:r>
            <w:r>
              <w:rPr>
                <w:noProof/>
                <w:webHidden/>
              </w:rPr>
              <w:t>10</w:t>
            </w:r>
            <w:r>
              <w:rPr>
                <w:noProof/>
                <w:webHidden/>
              </w:rPr>
              <w:fldChar w:fldCharType="end"/>
            </w:r>
          </w:hyperlink>
        </w:p>
        <w:p w14:paraId="79420C42" w14:textId="161B9067"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21" w:history="1">
            <w:r w:rsidRPr="008A2668">
              <w:rPr>
                <w:rStyle w:val="Hyperlink"/>
                <w:noProof/>
              </w:rPr>
              <w:t>2.4</w:t>
            </w:r>
            <w:r>
              <w:rPr>
                <w:rFonts w:asciiTheme="minorHAnsi" w:eastAsiaTheme="minorEastAsia" w:hAnsiTheme="minorHAnsi" w:cstheme="minorBidi"/>
                <w:noProof/>
                <w:color w:val="auto"/>
                <w:sz w:val="22"/>
                <w:szCs w:val="22"/>
                <w:lang w:eastAsia="en-GB"/>
              </w:rPr>
              <w:tab/>
            </w:r>
            <w:r w:rsidRPr="008A2668">
              <w:rPr>
                <w:rStyle w:val="Hyperlink"/>
                <w:noProof/>
              </w:rPr>
              <w:t>NEMS Principles</w:t>
            </w:r>
            <w:r>
              <w:rPr>
                <w:noProof/>
                <w:webHidden/>
              </w:rPr>
              <w:tab/>
            </w:r>
            <w:r>
              <w:rPr>
                <w:noProof/>
                <w:webHidden/>
              </w:rPr>
              <w:fldChar w:fldCharType="begin"/>
            </w:r>
            <w:r>
              <w:rPr>
                <w:noProof/>
                <w:webHidden/>
              </w:rPr>
              <w:instrText xml:space="preserve"> PAGEREF _Toc58407321 \h </w:instrText>
            </w:r>
            <w:r>
              <w:rPr>
                <w:noProof/>
                <w:webHidden/>
              </w:rPr>
            </w:r>
            <w:r>
              <w:rPr>
                <w:noProof/>
                <w:webHidden/>
              </w:rPr>
              <w:fldChar w:fldCharType="separate"/>
            </w:r>
            <w:r>
              <w:rPr>
                <w:noProof/>
                <w:webHidden/>
              </w:rPr>
              <w:t>11</w:t>
            </w:r>
            <w:r>
              <w:rPr>
                <w:noProof/>
                <w:webHidden/>
              </w:rPr>
              <w:fldChar w:fldCharType="end"/>
            </w:r>
          </w:hyperlink>
        </w:p>
        <w:p w14:paraId="75DD2893" w14:textId="6E5E6448"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22" w:history="1">
            <w:r w:rsidRPr="008A2668">
              <w:rPr>
                <w:rStyle w:val="Hyperlink"/>
                <w:noProof/>
              </w:rPr>
              <w:t>2.5</w:t>
            </w:r>
            <w:r>
              <w:rPr>
                <w:rFonts w:asciiTheme="minorHAnsi" w:eastAsiaTheme="minorEastAsia" w:hAnsiTheme="minorHAnsi" w:cstheme="minorBidi"/>
                <w:noProof/>
                <w:color w:val="auto"/>
                <w:sz w:val="22"/>
                <w:szCs w:val="22"/>
                <w:lang w:eastAsia="en-GB"/>
              </w:rPr>
              <w:tab/>
            </w:r>
            <w:r w:rsidRPr="008A2668">
              <w:rPr>
                <w:rStyle w:val="Hyperlink"/>
                <w:noProof/>
              </w:rPr>
              <w:t>NEMS Prerequisites</w:t>
            </w:r>
            <w:r>
              <w:rPr>
                <w:noProof/>
                <w:webHidden/>
              </w:rPr>
              <w:tab/>
            </w:r>
            <w:r>
              <w:rPr>
                <w:noProof/>
                <w:webHidden/>
              </w:rPr>
              <w:fldChar w:fldCharType="begin"/>
            </w:r>
            <w:r>
              <w:rPr>
                <w:noProof/>
                <w:webHidden/>
              </w:rPr>
              <w:instrText xml:space="preserve"> PAGEREF _Toc58407322 \h </w:instrText>
            </w:r>
            <w:r>
              <w:rPr>
                <w:noProof/>
                <w:webHidden/>
              </w:rPr>
            </w:r>
            <w:r>
              <w:rPr>
                <w:noProof/>
                <w:webHidden/>
              </w:rPr>
              <w:fldChar w:fldCharType="separate"/>
            </w:r>
            <w:r>
              <w:rPr>
                <w:noProof/>
                <w:webHidden/>
              </w:rPr>
              <w:t>11</w:t>
            </w:r>
            <w:r>
              <w:rPr>
                <w:noProof/>
                <w:webHidden/>
              </w:rPr>
              <w:fldChar w:fldCharType="end"/>
            </w:r>
          </w:hyperlink>
        </w:p>
        <w:p w14:paraId="406A7F1F" w14:textId="5EE7366C" w:rsidR="008020CC" w:rsidRDefault="008020CC">
          <w:pPr>
            <w:pStyle w:val="TOC1"/>
            <w:rPr>
              <w:rFonts w:asciiTheme="minorHAnsi" w:eastAsiaTheme="minorEastAsia" w:hAnsiTheme="minorHAnsi" w:cstheme="minorBidi"/>
              <w:b w:val="0"/>
              <w:color w:val="auto"/>
              <w:sz w:val="22"/>
              <w:szCs w:val="22"/>
              <w:lang w:eastAsia="en-GB"/>
            </w:rPr>
          </w:pPr>
          <w:hyperlink w:anchor="_Toc58407323" w:history="1">
            <w:r w:rsidRPr="008A2668">
              <w:rPr>
                <w:rStyle w:val="Hyperlink"/>
              </w:rPr>
              <w:t>3</w:t>
            </w:r>
            <w:r>
              <w:rPr>
                <w:rFonts w:asciiTheme="minorHAnsi" w:eastAsiaTheme="minorEastAsia" w:hAnsiTheme="minorHAnsi" w:cstheme="minorBidi"/>
                <w:b w:val="0"/>
                <w:color w:val="auto"/>
                <w:sz w:val="22"/>
                <w:szCs w:val="22"/>
                <w:lang w:eastAsia="en-GB"/>
              </w:rPr>
              <w:tab/>
            </w:r>
            <w:r w:rsidRPr="008A2668">
              <w:rPr>
                <w:rStyle w:val="Hyperlink"/>
              </w:rPr>
              <w:t>NEMS Functionality</w:t>
            </w:r>
            <w:r>
              <w:rPr>
                <w:webHidden/>
              </w:rPr>
              <w:tab/>
            </w:r>
            <w:r>
              <w:rPr>
                <w:webHidden/>
              </w:rPr>
              <w:fldChar w:fldCharType="begin"/>
            </w:r>
            <w:r>
              <w:rPr>
                <w:webHidden/>
              </w:rPr>
              <w:instrText xml:space="preserve"> PAGEREF _Toc58407323 \h </w:instrText>
            </w:r>
            <w:r>
              <w:rPr>
                <w:webHidden/>
              </w:rPr>
            </w:r>
            <w:r>
              <w:rPr>
                <w:webHidden/>
              </w:rPr>
              <w:fldChar w:fldCharType="separate"/>
            </w:r>
            <w:r>
              <w:rPr>
                <w:webHidden/>
              </w:rPr>
              <w:t>13</w:t>
            </w:r>
            <w:r>
              <w:rPr>
                <w:webHidden/>
              </w:rPr>
              <w:fldChar w:fldCharType="end"/>
            </w:r>
          </w:hyperlink>
        </w:p>
        <w:p w14:paraId="509B9B82" w14:textId="2545B92B"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24" w:history="1">
            <w:r w:rsidRPr="008A2668">
              <w:rPr>
                <w:rStyle w:val="Hyperlink"/>
                <w:noProof/>
              </w:rPr>
              <w:t>3.1</w:t>
            </w:r>
            <w:r>
              <w:rPr>
                <w:rFonts w:asciiTheme="minorHAnsi" w:eastAsiaTheme="minorEastAsia" w:hAnsiTheme="minorHAnsi" w:cstheme="minorBidi"/>
                <w:noProof/>
                <w:color w:val="auto"/>
                <w:sz w:val="22"/>
                <w:szCs w:val="22"/>
                <w:lang w:eastAsia="en-GB"/>
              </w:rPr>
              <w:tab/>
            </w:r>
            <w:r w:rsidRPr="008A2668">
              <w:rPr>
                <w:rStyle w:val="Hyperlink"/>
                <w:noProof/>
              </w:rPr>
              <w:t>Overview</w:t>
            </w:r>
            <w:r>
              <w:rPr>
                <w:noProof/>
                <w:webHidden/>
              </w:rPr>
              <w:tab/>
            </w:r>
            <w:r>
              <w:rPr>
                <w:noProof/>
                <w:webHidden/>
              </w:rPr>
              <w:fldChar w:fldCharType="begin"/>
            </w:r>
            <w:r>
              <w:rPr>
                <w:noProof/>
                <w:webHidden/>
              </w:rPr>
              <w:instrText xml:space="preserve"> PAGEREF _Toc58407324 \h </w:instrText>
            </w:r>
            <w:r>
              <w:rPr>
                <w:noProof/>
                <w:webHidden/>
              </w:rPr>
            </w:r>
            <w:r>
              <w:rPr>
                <w:noProof/>
                <w:webHidden/>
              </w:rPr>
              <w:fldChar w:fldCharType="separate"/>
            </w:r>
            <w:r>
              <w:rPr>
                <w:noProof/>
                <w:webHidden/>
              </w:rPr>
              <w:t>13</w:t>
            </w:r>
            <w:r>
              <w:rPr>
                <w:noProof/>
                <w:webHidden/>
              </w:rPr>
              <w:fldChar w:fldCharType="end"/>
            </w:r>
          </w:hyperlink>
        </w:p>
        <w:p w14:paraId="7CA99C7F" w14:textId="7B18B873"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25" w:history="1">
            <w:r w:rsidRPr="008A2668">
              <w:rPr>
                <w:rStyle w:val="Hyperlink"/>
                <w:noProof/>
              </w:rPr>
              <w:t>3.2</w:t>
            </w:r>
            <w:r>
              <w:rPr>
                <w:rFonts w:asciiTheme="minorHAnsi" w:eastAsiaTheme="minorEastAsia" w:hAnsiTheme="minorHAnsi" w:cstheme="minorBidi"/>
                <w:noProof/>
                <w:color w:val="auto"/>
                <w:sz w:val="22"/>
                <w:szCs w:val="22"/>
                <w:lang w:eastAsia="en-GB"/>
              </w:rPr>
              <w:tab/>
            </w:r>
            <w:r w:rsidRPr="008A2668">
              <w:rPr>
                <w:rStyle w:val="Hyperlink"/>
                <w:noProof/>
              </w:rPr>
              <w:t>Generic Event Messages</w:t>
            </w:r>
            <w:r>
              <w:rPr>
                <w:noProof/>
                <w:webHidden/>
              </w:rPr>
              <w:tab/>
            </w:r>
            <w:r>
              <w:rPr>
                <w:noProof/>
                <w:webHidden/>
              </w:rPr>
              <w:fldChar w:fldCharType="begin"/>
            </w:r>
            <w:r>
              <w:rPr>
                <w:noProof/>
                <w:webHidden/>
              </w:rPr>
              <w:instrText xml:space="preserve"> PAGEREF _Toc58407325 \h </w:instrText>
            </w:r>
            <w:r>
              <w:rPr>
                <w:noProof/>
                <w:webHidden/>
              </w:rPr>
            </w:r>
            <w:r>
              <w:rPr>
                <w:noProof/>
                <w:webHidden/>
              </w:rPr>
              <w:fldChar w:fldCharType="separate"/>
            </w:r>
            <w:r>
              <w:rPr>
                <w:noProof/>
                <w:webHidden/>
              </w:rPr>
              <w:t>13</w:t>
            </w:r>
            <w:r>
              <w:rPr>
                <w:noProof/>
                <w:webHidden/>
              </w:rPr>
              <w:fldChar w:fldCharType="end"/>
            </w:r>
          </w:hyperlink>
        </w:p>
        <w:p w14:paraId="11E59EEA" w14:textId="7C578E5E" w:rsidR="008020CC" w:rsidRDefault="008020CC">
          <w:pPr>
            <w:pStyle w:val="TOC3"/>
            <w:tabs>
              <w:tab w:val="left" w:pos="1320"/>
              <w:tab w:val="right" w:pos="9854"/>
            </w:tabs>
            <w:rPr>
              <w:noProof/>
              <w:color w:val="auto"/>
              <w:sz w:val="22"/>
              <w:lang w:val="en-GB" w:eastAsia="en-GB"/>
            </w:rPr>
          </w:pPr>
          <w:hyperlink w:anchor="_Toc58407326" w:history="1">
            <w:r w:rsidRPr="008A2668">
              <w:rPr>
                <w:rStyle w:val="Hyperlink"/>
                <w:noProof/>
              </w:rPr>
              <w:t>3.2.1</w:t>
            </w:r>
            <w:r>
              <w:rPr>
                <w:noProof/>
                <w:color w:val="auto"/>
                <w:sz w:val="22"/>
                <w:lang w:val="en-GB" w:eastAsia="en-GB"/>
              </w:rPr>
              <w:tab/>
            </w:r>
            <w:r w:rsidRPr="008A2668">
              <w:rPr>
                <w:rStyle w:val="Hyperlink"/>
                <w:noProof/>
              </w:rPr>
              <w:t>Event Maturity</w:t>
            </w:r>
            <w:r>
              <w:rPr>
                <w:noProof/>
                <w:webHidden/>
              </w:rPr>
              <w:tab/>
            </w:r>
            <w:r>
              <w:rPr>
                <w:noProof/>
                <w:webHidden/>
              </w:rPr>
              <w:fldChar w:fldCharType="begin"/>
            </w:r>
            <w:r>
              <w:rPr>
                <w:noProof/>
                <w:webHidden/>
              </w:rPr>
              <w:instrText xml:space="preserve"> PAGEREF _Toc58407326 \h </w:instrText>
            </w:r>
            <w:r>
              <w:rPr>
                <w:noProof/>
                <w:webHidden/>
              </w:rPr>
            </w:r>
            <w:r>
              <w:rPr>
                <w:noProof/>
                <w:webHidden/>
              </w:rPr>
              <w:fldChar w:fldCharType="separate"/>
            </w:r>
            <w:r>
              <w:rPr>
                <w:noProof/>
                <w:webHidden/>
              </w:rPr>
              <w:t>14</w:t>
            </w:r>
            <w:r>
              <w:rPr>
                <w:noProof/>
                <w:webHidden/>
              </w:rPr>
              <w:fldChar w:fldCharType="end"/>
            </w:r>
          </w:hyperlink>
        </w:p>
        <w:p w14:paraId="310E2457" w14:textId="743169CB" w:rsidR="008020CC" w:rsidRDefault="008020CC">
          <w:pPr>
            <w:pStyle w:val="TOC3"/>
            <w:tabs>
              <w:tab w:val="left" w:pos="1320"/>
              <w:tab w:val="right" w:pos="9854"/>
            </w:tabs>
            <w:rPr>
              <w:noProof/>
              <w:color w:val="auto"/>
              <w:sz w:val="22"/>
              <w:lang w:val="en-GB" w:eastAsia="en-GB"/>
            </w:rPr>
          </w:pPr>
          <w:hyperlink w:anchor="_Toc58407327" w:history="1">
            <w:r w:rsidRPr="008A2668">
              <w:rPr>
                <w:rStyle w:val="Hyperlink"/>
                <w:noProof/>
              </w:rPr>
              <w:t>3.2.2</w:t>
            </w:r>
            <w:r>
              <w:rPr>
                <w:noProof/>
                <w:color w:val="auto"/>
                <w:sz w:val="22"/>
                <w:lang w:val="en-GB" w:eastAsia="en-GB"/>
              </w:rPr>
              <w:tab/>
            </w:r>
            <w:r w:rsidRPr="008A2668">
              <w:rPr>
                <w:rStyle w:val="Hyperlink"/>
                <w:noProof/>
              </w:rPr>
              <w:t>Supported Generic Event Messages</w:t>
            </w:r>
            <w:r>
              <w:rPr>
                <w:noProof/>
                <w:webHidden/>
              </w:rPr>
              <w:tab/>
            </w:r>
            <w:r>
              <w:rPr>
                <w:noProof/>
                <w:webHidden/>
              </w:rPr>
              <w:fldChar w:fldCharType="begin"/>
            </w:r>
            <w:r>
              <w:rPr>
                <w:noProof/>
                <w:webHidden/>
              </w:rPr>
              <w:instrText xml:space="preserve"> PAGEREF _Toc58407327 \h </w:instrText>
            </w:r>
            <w:r>
              <w:rPr>
                <w:noProof/>
                <w:webHidden/>
              </w:rPr>
            </w:r>
            <w:r>
              <w:rPr>
                <w:noProof/>
                <w:webHidden/>
              </w:rPr>
              <w:fldChar w:fldCharType="separate"/>
            </w:r>
            <w:r>
              <w:rPr>
                <w:noProof/>
                <w:webHidden/>
              </w:rPr>
              <w:t>14</w:t>
            </w:r>
            <w:r>
              <w:rPr>
                <w:noProof/>
                <w:webHidden/>
              </w:rPr>
              <w:fldChar w:fldCharType="end"/>
            </w:r>
          </w:hyperlink>
        </w:p>
        <w:p w14:paraId="0694F354" w14:textId="6F278E38" w:rsidR="008020CC" w:rsidRDefault="008020CC">
          <w:pPr>
            <w:pStyle w:val="TOC3"/>
            <w:tabs>
              <w:tab w:val="left" w:pos="1320"/>
              <w:tab w:val="right" w:pos="9854"/>
            </w:tabs>
            <w:rPr>
              <w:noProof/>
              <w:color w:val="auto"/>
              <w:sz w:val="22"/>
              <w:lang w:val="en-GB" w:eastAsia="en-GB"/>
            </w:rPr>
          </w:pPr>
          <w:hyperlink w:anchor="_Toc58407328" w:history="1">
            <w:r w:rsidRPr="008A2668">
              <w:rPr>
                <w:rStyle w:val="Hyperlink"/>
                <w:noProof/>
              </w:rPr>
              <w:t>3.2.3</w:t>
            </w:r>
            <w:r>
              <w:rPr>
                <w:noProof/>
                <w:color w:val="auto"/>
                <w:sz w:val="22"/>
                <w:lang w:val="en-GB" w:eastAsia="en-GB"/>
              </w:rPr>
              <w:tab/>
            </w:r>
            <w:r w:rsidRPr="008A2668">
              <w:rPr>
                <w:rStyle w:val="Hyperlink"/>
                <w:noProof/>
              </w:rPr>
              <w:t>Digital Child Health Event Messages</w:t>
            </w:r>
            <w:r>
              <w:rPr>
                <w:noProof/>
                <w:webHidden/>
              </w:rPr>
              <w:tab/>
            </w:r>
            <w:r>
              <w:rPr>
                <w:noProof/>
                <w:webHidden/>
              </w:rPr>
              <w:fldChar w:fldCharType="begin"/>
            </w:r>
            <w:r>
              <w:rPr>
                <w:noProof/>
                <w:webHidden/>
              </w:rPr>
              <w:instrText xml:space="preserve"> PAGEREF _Toc58407328 \h </w:instrText>
            </w:r>
            <w:r>
              <w:rPr>
                <w:noProof/>
                <w:webHidden/>
              </w:rPr>
            </w:r>
            <w:r>
              <w:rPr>
                <w:noProof/>
                <w:webHidden/>
              </w:rPr>
              <w:fldChar w:fldCharType="separate"/>
            </w:r>
            <w:r>
              <w:rPr>
                <w:noProof/>
                <w:webHidden/>
              </w:rPr>
              <w:t>15</w:t>
            </w:r>
            <w:r>
              <w:rPr>
                <w:noProof/>
                <w:webHidden/>
              </w:rPr>
              <w:fldChar w:fldCharType="end"/>
            </w:r>
          </w:hyperlink>
        </w:p>
        <w:p w14:paraId="1B478934" w14:textId="6C638A6C"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29" w:history="1">
            <w:r w:rsidRPr="008A2668">
              <w:rPr>
                <w:rStyle w:val="Hyperlink"/>
                <w:noProof/>
              </w:rPr>
              <w:t>3.3</w:t>
            </w:r>
            <w:r>
              <w:rPr>
                <w:rFonts w:asciiTheme="minorHAnsi" w:eastAsiaTheme="minorEastAsia" w:hAnsiTheme="minorHAnsi" w:cstheme="minorBidi"/>
                <w:noProof/>
                <w:color w:val="auto"/>
                <w:sz w:val="22"/>
                <w:szCs w:val="22"/>
                <w:lang w:eastAsia="en-GB"/>
              </w:rPr>
              <w:tab/>
            </w:r>
            <w:r w:rsidRPr="008A2668">
              <w:rPr>
                <w:rStyle w:val="Hyperlink"/>
                <w:noProof/>
              </w:rPr>
              <w:t>Publishing</w:t>
            </w:r>
            <w:r>
              <w:rPr>
                <w:noProof/>
                <w:webHidden/>
              </w:rPr>
              <w:tab/>
            </w:r>
            <w:r>
              <w:rPr>
                <w:noProof/>
                <w:webHidden/>
              </w:rPr>
              <w:fldChar w:fldCharType="begin"/>
            </w:r>
            <w:r>
              <w:rPr>
                <w:noProof/>
                <w:webHidden/>
              </w:rPr>
              <w:instrText xml:space="preserve"> PAGEREF _Toc58407329 \h </w:instrText>
            </w:r>
            <w:r>
              <w:rPr>
                <w:noProof/>
                <w:webHidden/>
              </w:rPr>
            </w:r>
            <w:r>
              <w:rPr>
                <w:noProof/>
                <w:webHidden/>
              </w:rPr>
              <w:fldChar w:fldCharType="separate"/>
            </w:r>
            <w:r>
              <w:rPr>
                <w:noProof/>
                <w:webHidden/>
              </w:rPr>
              <w:t>15</w:t>
            </w:r>
            <w:r>
              <w:rPr>
                <w:noProof/>
                <w:webHidden/>
              </w:rPr>
              <w:fldChar w:fldCharType="end"/>
            </w:r>
          </w:hyperlink>
        </w:p>
        <w:p w14:paraId="22673F66" w14:textId="1BBD8416"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30" w:history="1">
            <w:r w:rsidRPr="008A2668">
              <w:rPr>
                <w:rStyle w:val="Hyperlink"/>
                <w:noProof/>
              </w:rPr>
              <w:t>3.4</w:t>
            </w:r>
            <w:r>
              <w:rPr>
                <w:rFonts w:asciiTheme="minorHAnsi" w:eastAsiaTheme="minorEastAsia" w:hAnsiTheme="minorHAnsi" w:cstheme="minorBidi"/>
                <w:noProof/>
                <w:color w:val="auto"/>
                <w:sz w:val="22"/>
                <w:szCs w:val="22"/>
                <w:lang w:eastAsia="en-GB"/>
              </w:rPr>
              <w:tab/>
            </w:r>
            <w:r w:rsidRPr="008A2668">
              <w:rPr>
                <w:rStyle w:val="Hyperlink"/>
                <w:noProof/>
              </w:rPr>
              <w:t>Subscribing</w:t>
            </w:r>
            <w:r>
              <w:rPr>
                <w:noProof/>
                <w:webHidden/>
              </w:rPr>
              <w:tab/>
            </w:r>
            <w:r>
              <w:rPr>
                <w:noProof/>
                <w:webHidden/>
              </w:rPr>
              <w:fldChar w:fldCharType="begin"/>
            </w:r>
            <w:r>
              <w:rPr>
                <w:noProof/>
                <w:webHidden/>
              </w:rPr>
              <w:instrText xml:space="preserve"> PAGEREF _Toc58407330 \h </w:instrText>
            </w:r>
            <w:r>
              <w:rPr>
                <w:noProof/>
                <w:webHidden/>
              </w:rPr>
            </w:r>
            <w:r>
              <w:rPr>
                <w:noProof/>
                <w:webHidden/>
              </w:rPr>
              <w:fldChar w:fldCharType="separate"/>
            </w:r>
            <w:r>
              <w:rPr>
                <w:noProof/>
                <w:webHidden/>
              </w:rPr>
              <w:t>15</w:t>
            </w:r>
            <w:r>
              <w:rPr>
                <w:noProof/>
                <w:webHidden/>
              </w:rPr>
              <w:fldChar w:fldCharType="end"/>
            </w:r>
          </w:hyperlink>
        </w:p>
        <w:p w14:paraId="6DF7E5AC" w14:textId="0600FE40"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31" w:history="1">
            <w:r w:rsidRPr="008A2668">
              <w:rPr>
                <w:rStyle w:val="Hyperlink"/>
                <w:noProof/>
              </w:rPr>
              <w:t>3.5</w:t>
            </w:r>
            <w:r>
              <w:rPr>
                <w:rFonts w:asciiTheme="minorHAnsi" w:eastAsiaTheme="minorEastAsia" w:hAnsiTheme="minorHAnsi" w:cstheme="minorBidi"/>
                <w:noProof/>
                <w:color w:val="auto"/>
                <w:sz w:val="22"/>
                <w:szCs w:val="22"/>
                <w:lang w:eastAsia="en-GB"/>
              </w:rPr>
              <w:tab/>
            </w:r>
            <w:r w:rsidRPr="008A2668">
              <w:rPr>
                <w:rStyle w:val="Hyperlink"/>
                <w:noProof/>
              </w:rPr>
              <w:t>Subscriptions Management</w:t>
            </w:r>
            <w:r>
              <w:rPr>
                <w:noProof/>
                <w:webHidden/>
              </w:rPr>
              <w:tab/>
            </w:r>
            <w:r>
              <w:rPr>
                <w:noProof/>
                <w:webHidden/>
              </w:rPr>
              <w:fldChar w:fldCharType="begin"/>
            </w:r>
            <w:r>
              <w:rPr>
                <w:noProof/>
                <w:webHidden/>
              </w:rPr>
              <w:instrText xml:space="preserve"> PAGEREF _Toc58407331 \h </w:instrText>
            </w:r>
            <w:r>
              <w:rPr>
                <w:noProof/>
                <w:webHidden/>
              </w:rPr>
            </w:r>
            <w:r>
              <w:rPr>
                <w:noProof/>
                <w:webHidden/>
              </w:rPr>
              <w:fldChar w:fldCharType="separate"/>
            </w:r>
            <w:r>
              <w:rPr>
                <w:noProof/>
                <w:webHidden/>
              </w:rPr>
              <w:t>16</w:t>
            </w:r>
            <w:r>
              <w:rPr>
                <w:noProof/>
                <w:webHidden/>
              </w:rPr>
              <w:fldChar w:fldCharType="end"/>
            </w:r>
          </w:hyperlink>
        </w:p>
        <w:p w14:paraId="5A32EB79" w14:textId="39CAAA6D" w:rsidR="008020CC" w:rsidRDefault="008020CC">
          <w:pPr>
            <w:pStyle w:val="TOC3"/>
            <w:tabs>
              <w:tab w:val="left" w:pos="1320"/>
              <w:tab w:val="right" w:pos="9854"/>
            </w:tabs>
            <w:rPr>
              <w:noProof/>
              <w:color w:val="auto"/>
              <w:sz w:val="22"/>
              <w:lang w:val="en-GB" w:eastAsia="en-GB"/>
            </w:rPr>
          </w:pPr>
          <w:hyperlink w:anchor="_Toc58407332" w:history="1">
            <w:r w:rsidRPr="008A2668">
              <w:rPr>
                <w:rStyle w:val="Hyperlink"/>
                <w:noProof/>
                <w:lang w:val="en"/>
              </w:rPr>
              <w:t>3.5.1</w:t>
            </w:r>
            <w:r>
              <w:rPr>
                <w:noProof/>
                <w:color w:val="auto"/>
                <w:sz w:val="22"/>
                <w:lang w:val="en-GB" w:eastAsia="en-GB"/>
              </w:rPr>
              <w:tab/>
            </w:r>
            <w:r w:rsidRPr="008A2668">
              <w:rPr>
                <w:rStyle w:val="Hyperlink"/>
                <w:noProof/>
                <w:lang w:val="en"/>
              </w:rPr>
              <w:t>Explicit Subscriptions</w:t>
            </w:r>
            <w:r>
              <w:rPr>
                <w:noProof/>
                <w:webHidden/>
              </w:rPr>
              <w:tab/>
            </w:r>
            <w:r>
              <w:rPr>
                <w:noProof/>
                <w:webHidden/>
              </w:rPr>
              <w:fldChar w:fldCharType="begin"/>
            </w:r>
            <w:r>
              <w:rPr>
                <w:noProof/>
                <w:webHidden/>
              </w:rPr>
              <w:instrText xml:space="preserve"> PAGEREF _Toc58407332 \h </w:instrText>
            </w:r>
            <w:r>
              <w:rPr>
                <w:noProof/>
                <w:webHidden/>
              </w:rPr>
            </w:r>
            <w:r>
              <w:rPr>
                <w:noProof/>
                <w:webHidden/>
              </w:rPr>
              <w:fldChar w:fldCharType="separate"/>
            </w:r>
            <w:r>
              <w:rPr>
                <w:noProof/>
                <w:webHidden/>
              </w:rPr>
              <w:t>16</w:t>
            </w:r>
            <w:r>
              <w:rPr>
                <w:noProof/>
                <w:webHidden/>
              </w:rPr>
              <w:fldChar w:fldCharType="end"/>
            </w:r>
          </w:hyperlink>
        </w:p>
        <w:p w14:paraId="6E8061B0" w14:textId="6662D91A" w:rsidR="008020CC" w:rsidRDefault="008020CC">
          <w:pPr>
            <w:pStyle w:val="TOC3"/>
            <w:tabs>
              <w:tab w:val="left" w:pos="1320"/>
              <w:tab w:val="right" w:pos="9854"/>
            </w:tabs>
            <w:rPr>
              <w:noProof/>
              <w:color w:val="auto"/>
              <w:sz w:val="22"/>
              <w:lang w:val="en-GB" w:eastAsia="en-GB"/>
            </w:rPr>
          </w:pPr>
          <w:hyperlink w:anchor="_Toc58407333" w:history="1">
            <w:r w:rsidRPr="008A2668">
              <w:rPr>
                <w:rStyle w:val="Hyperlink"/>
                <w:noProof/>
                <w:lang w:val="en"/>
              </w:rPr>
              <w:t>3.5.2</w:t>
            </w:r>
            <w:r>
              <w:rPr>
                <w:noProof/>
                <w:color w:val="auto"/>
                <w:sz w:val="22"/>
                <w:lang w:val="en-GB" w:eastAsia="en-GB"/>
              </w:rPr>
              <w:tab/>
            </w:r>
            <w:r w:rsidRPr="008A2668">
              <w:rPr>
                <w:rStyle w:val="Hyperlink"/>
                <w:noProof/>
                <w:lang w:val="en"/>
              </w:rPr>
              <w:t>Rule-Based (Generic) Subscriptions</w:t>
            </w:r>
            <w:r>
              <w:rPr>
                <w:noProof/>
                <w:webHidden/>
              </w:rPr>
              <w:tab/>
            </w:r>
            <w:r>
              <w:rPr>
                <w:noProof/>
                <w:webHidden/>
              </w:rPr>
              <w:fldChar w:fldCharType="begin"/>
            </w:r>
            <w:r>
              <w:rPr>
                <w:noProof/>
                <w:webHidden/>
              </w:rPr>
              <w:instrText xml:space="preserve"> PAGEREF _Toc58407333 \h </w:instrText>
            </w:r>
            <w:r>
              <w:rPr>
                <w:noProof/>
                <w:webHidden/>
              </w:rPr>
            </w:r>
            <w:r>
              <w:rPr>
                <w:noProof/>
                <w:webHidden/>
              </w:rPr>
              <w:fldChar w:fldCharType="separate"/>
            </w:r>
            <w:r>
              <w:rPr>
                <w:noProof/>
                <w:webHidden/>
              </w:rPr>
              <w:t>17</w:t>
            </w:r>
            <w:r>
              <w:rPr>
                <w:noProof/>
                <w:webHidden/>
              </w:rPr>
              <w:fldChar w:fldCharType="end"/>
            </w:r>
          </w:hyperlink>
        </w:p>
        <w:p w14:paraId="4E3089E2" w14:textId="74BAF80E" w:rsidR="008020CC" w:rsidRDefault="008020CC">
          <w:pPr>
            <w:pStyle w:val="TOC1"/>
            <w:rPr>
              <w:rFonts w:asciiTheme="minorHAnsi" w:eastAsiaTheme="minorEastAsia" w:hAnsiTheme="minorHAnsi" w:cstheme="minorBidi"/>
              <w:b w:val="0"/>
              <w:color w:val="auto"/>
              <w:sz w:val="22"/>
              <w:szCs w:val="22"/>
              <w:lang w:eastAsia="en-GB"/>
            </w:rPr>
          </w:pPr>
          <w:hyperlink w:anchor="_Toc58407334" w:history="1">
            <w:r w:rsidRPr="008A2668">
              <w:rPr>
                <w:rStyle w:val="Hyperlink"/>
              </w:rPr>
              <w:t>4</w:t>
            </w:r>
            <w:r>
              <w:rPr>
                <w:rFonts w:asciiTheme="minorHAnsi" w:eastAsiaTheme="minorEastAsia" w:hAnsiTheme="minorHAnsi" w:cstheme="minorBidi"/>
                <w:b w:val="0"/>
                <w:color w:val="auto"/>
                <w:sz w:val="22"/>
                <w:szCs w:val="22"/>
                <w:lang w:eastAsia="en-GB"/>
              </w:rPr>
              <w:tab/>
            </w:r>
            <w:r w:rsidRPr="008A2668">
              <w:rPr>
                <w:rStyle w:val="Hyperlink"/>
              </w:rPr>
              <w:t>Testing and Technical Conformance</w:t>
            </w:r>
            <w:r>
              <w:rPr>
                <w:webHidden/>
              </w:rPr>
              <w:tab/>
            </w:r>
            <w:r>
              <w:rPr>
                <w:webHidden/>
              </w:rPr>
              <w:fldChar w:fldCharType="begin"/>
            </w:r>
            <w:r>
              <w:rPr>
                <w:webHidden/>
              </w:rPr>
              <w:instrText xml:space="preserve"> PAGEREF _Toc58407334 \h </w:instrText>
            </w:r>
            <w:r>
              <w:rPr>
                <w:webHidden/>
              </w:rPr>
            </w:r>
            <w:r>
              <w:rPr>
                <w:webHidden/>
              </w:rPr>
              <w:fldChar w:fldCharType="separate"/>
            </w:r>
            <w:r>
              <w:rPr>
                <w:webHidden/>
              </w:rPr>
              <w:t>19</w:t>
            </w:r>
            <w:r>
              <w:rPr>
                <w:webHidden/>
              </w:rPr>
              <w:fldChar w:fldCharType="end"/>
            </w:r>
          </w:hyperlink>
        </w:p>
        <w:p w14:paraId="37268123" w14:textId="255FD37E"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35" w:history="1">
            <w:r w:rsidRPr="008A2668">
              <w:rPr>
                <w:rStyle w:val="Hyperlink"/>
                <w:noProof/>
              </w:rPr>
              <w:t>4.1</w:t>
            </w:r>
            <w:r>
              <w:rPr>
                <w:rFonts w:asciiTheme="minorHAnsi" w:eastAsiaTheme="minorEastAsia" w:hAnsiTheme="minorHAnsi" w:cstheme="minorBidi"/>
                <w:noProof/>
                <w:color w:val="auto"/>
                <w:sz w:val="22"/>
                <w:szCs w:val="22"/>
                <w:lang w:eastAsia="en-GB"/>
              </w:rPr>
              <w:tab/>
            </w:r>
            <w:r w:rsidRPr="008A2668">
              <w:rPr>
                <w:rStyle w:val="Hyperlink"/>
                <w:noProof/>
              </w:rPr>
              <w:t>Technical Conformance Testing Guidance</w:t>
            </w:r>
            <w:r>
              <w:rPr>
                <w:noProof/>
                <w:webHidden/>
              </w:rPr>
              <w:tab/>
            </w:r>
            <w:r>
              <w:rPr>
                <w:noProof/>
                <w:webHidden/>
              </w:rPr>
              <w:fldChar w:fldCharType="begin"/>
            </w:r>
            <w:r>
              <w:rPr>
                <w:noProof/>
                <w:webHidden/>
              </w:rPr>
              <w:instrText xml:space="preserve"> PAGEREF _Toc58407335 \h </w:instrText>
            </w:r>
            <w:r>
              <w:rPr>
                <w:noProof/>
                <w:webHidden/>
              </w:rPr>
            </w:r>
            <w:r>
              <w:rPr>
                <w:noProof/>
                <w:webHidden/>
              </w:rPr>
              <w:fldChar w:fldCharType="separate"/>
            </w:r>
            <w:r>
              <w:rPr>
                <w:noProof/>
                <w:webHidden/>
              </w:rPr>
              <w:t>19</w:t>
            </w:r>
            <w:r>
              <w:rPr>
                <w:noProof/>
                <w:webHidden/>
              </w:rPr>
              <w:fldChar w:fldCharType="end"/>
            </w:r>
          </w:hyperlink>
        </w:p>
        <w:p w14:paraId="5B34F3FB" w14:textId="18E4F26B"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36" w:history="1">
            <w:r w:rsidRPr="008A2668">
              <w:rPr>
                <w:rStyle w:val="Hyperlink"/>
                <w:noProof/>
              </w:rPr>
              <w:t>4.2</w:t>
            </w:r>
            <w:r>
              <w:rPr>
                <w:rFonts w:asciiTheme="minorHAnsi" w:eastAsiaTheme="minorEastAsia" w:hAnsiTheme="minorHAnsi" w:cstheme="minorBidi"/>
                <w:noProof/>
                <w:color w:val="auto"/>
                <w:sz w:val="22"/>
                <w:szCs w:val="22"/>
                <w:lang w:eastAsia="en-GB"/>
              </w:rPr>
              <w:tab/>
            </w:r>
            <w:r w:rsidRPr="008A2668">
              <w:rPr>
                <w:rStyle w:val="Hyperlink"/>
                <w:noProof/>
              </w:rPr>
              <w:t>NEMS Assurance Stages</w:t>
            </w:r>
            <w:r>
              <w:rPr>
                <w:noProof/>
                <w:webHidden/>
              </w:rPr>
              <w:tab/>
            </w:r>
            <w:r>
              <w:rPr>
                <w:noProof/>
                <w:webHidden/>
              </w:rPr>
              <w:fldChar w:fldCharType="begin"/>
            </w:r>
            <w:r>
              <w:rPr>
                <w:noProof/>
                <w:webHidden/>
              </w:rPr>
              <w:instrText xml:space="preserve"> PAGEREF _Toc58407336 \h </w:instrText>
            </w:r>
            <w:r>
              <w:rPr>
                <w:noProof/>
                <w:webHidden/>
              </w:rPr>
            </w:r>
            <w:r>
              <w:rPr>
                <w:noProof/>
                <w:webHidden/>
              </w:rPr>
              <w:fldChar w:fldCharType="separate"/>
            </w:r>
            <w:r>
              <w:rPr>
                <w:noProof/>
                <w:webHidden/>
              </w:rPr>
              <w:t>19</w:t>
            </w:r>
            <w:r>
              <w:rPr>
                <w:noProof/>
                <w:webHidden/>
              </w:rPr>
              <w:fldChar w:fldCharType="end"/>
            </w:r>
          </w:hyperlink>
        </w:p>
        <w:p w14:paraId="1980BCFA" w14:textId="702C21B2"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37" w:history="1">
            <w:r w:rsidRPr="008A2668">
              <w:rPr>
                <w:rStyle w:val="Hyperlink"/>
                <w:noProof/>
              </w:rPr>
              <w:t>4.3</w:t>
            </w:r>
            <w:r>
              <w:rPr>
                <w:rFonts w:asciiTheme="minorHAnsi" w:eastAsiaTheme="minorEastAsia" w:hAnsiTheme="minorHAnsi" w:cstheme="minorBidi"/>
                <w:noProof/>
                <w:color w:val="auto"/>
                <w:sz w:val="22"/>
                <w:szCs w:val="22"/>
                <w:lang w:eastAsia="en-GB"/>
              </w:rPr>
              <w:tab/>
            </w:r>
            <w:r w:rsidRPr="008A2668">
              <w:rPr>
                <w:rStyle w:val="Hyperlink"/>
                <w:noProof/>
              </w:rPr>
              <w:t>Connecting to the NHS Digital Integration (INT) Environment</w:t>
            </w:r>
            <w:r>
              <w:rPr>
                <w:noProof/>
                <w:webHidden/>
              </w:rPr>
              <w:tab/>
            </w:r>
            <w:r>
              <w:rPr>
                <w:noProof/>
                <w:webHidden/>
              </w:rPr>
              <w:fldChar w:fldCharType="begin"/>
            </w:r>
            <w:r>
              <w:rPr>
                <w:noProof/>
                <w:webHidden/>
              </w:rPr>
              <w:instrText xml:space="preserve"> PAGEREF _Toc58407337 \h </w:instrText>
            </w:r>
            <w:r>
              <w:rPr>
                <w:noProof/>
                <w:webHidden/>
              </w:rPr>
            </w:r>
            <w:r>
              <w:rPr>
                <w:noProof/>
                <w:webHidden/>
              </w:rPr>
              <w:fldChar w:fldCharType="separate"/>
            </w:r>
            <w:r>
              <w:rPr>
                <w:noProof/>
                <w:webHidden/>
              </w:rPr>
              <w:t>21</w:t>
            </w:r>
            <w:r>
              <w:rPr>
                <w:noProof/>
                <w:webHidden/>
              </w:rPr>
              <w:fldChar w:fldCharType="end"/>
            </w:r>
          </w:hyperlink>
        </w:p>
        <w:p w14:paraId="7ADE7FA9" w14:textId="3AF1589D" w:rsidR="008020CC" w:rsidRDefault="008020CC">
          <w:pPr>
            <w:pStyle w:val="TOC3"/>
            <w:tabs>
              <w:tab w:val="left" w:pos="1320"/>
              <w:tab w:val="right" w:pos="9854"/>
            </w:tabs>
            <w:rPr>
              <w:noProof/>
              <w:color w:val="auto"/>
              <w:sz w:val="22"/>
              <w:lang w:val="en-GB" w:eastAsia="en-GB"/>
            </w:rPr>
          </w:pPr>
          <w:hyperlink w:anchor="_Toc58407338" w:history="1">
            <w:r w:rsidRPr="008A2668">
              <w:rPr>
                <w:rStyle w:val="Hyperlink"/>
                <w:noProof/>
              </w:rPr>
              <w:t>4.3.1</w:t>
            </w:r>
            <w:r>
              <w:rPr>
                <w:noProof/>
                <w:color w:val="auto"/>
                <w:sz w:val="22"/>
                <w:lang w:val="en-GB" w:eastAsia="en-GB"/>
              </w:rPr>
              <w:tab/>
            </w:r>
            <w:r w:rsidRPr="008A2668">
              <w:rPr>
                <w:rStyle w:val="Hyperlink"/>
                <w:noProof/>
              </w:rPr>
              <w:t>Instructions for End Point Registration (EPR) in the INT environment</w:t>
            </w:r>
            <w:r>
              <w:rPr>
                <w:noProof/>
                <w:webHidden/>
              </w:rPr>
              <w:tab/>
            </w:r>
            <w:r>
              <w:rPr>
                <w:noProof/>
                <w:webHidden/>
              </w:rPr>
              <w:fldChar w:fldCharType="begin"/>
            </w:r>
            <w:r>
              <w:rPr>
                <w:noProof/>
                <w:webHidden/>
              </w:rPr>
              <w:instrText xml:space="preserve"> PAGEREF _Toc58407338 \h </w:instrText>
            </w:r>
            <w:r>
              <w:rPr>
                <w:noProof/>
                <w:webHidden/>
              </w:rPr>
            </w:r>
            <w:r>
              <w:rPr>
                <w:noProof/>
                <w:webHidden/>
              </w:rPr>
              <w:fldChar w:fldCharType="separate"/>
            </w:r>
            <w:r>
              <w:rPr>
                <w:noProof/>
                <w:webHidden/>
              </w:rPr>
              <w:t>21</w:t>
            </w:r>
            <w:r>
              <w:rPr>
                <w:noProof/>
                <w:webHidden/>
              </w:rPr>
              <w:fldChar w:fldCharType="end"/>
            </w:r>
          </w:hyperlink>
        </w:p>
        <w:p w14:paraId="44D4631E" w14:textId="434A53D7" w:rsidR="008020CC" w:rsidRDefault="008020CC">
          <w:pPr>
            <w:pStyle w:val="TOC3"/>
            <w:tabs>
              <w:tab w:val="left" w:pos="1320"/>
              <w:tab w:val="right" w:pos="9854"/>
            </w:tabs>
            <w:rPr>
              <w:noProof/>
              <w:color w:val="auto"/>
              <w:sz w:val="22"/>
              <w:lang w:val="en-GB" w:eastAsia="en-GB"/>
            </w:rPr>
          </w:pPr>
          <w:hyperlink w:anchor="_Toc58407339" w:history="1">
            <w:r w:rsidRPr="008A2668">
              <w:rPr>
                <w:rStyle w:val="Hyperlink"/>
                <w:noProof/>
              </w:rPr>
              <w:t>4.3.2</w:t>
            </w:r>
            <w:r>
              <w:rPr>
                <w:noProof/>
                <w:color w:val="auto"/>
                <w:sz w:val="22"/>
                <w:lang w:val="en-GB" w:eastAsia="en-GB"/>
              </w:rPr>
              <w:tab/>
            </w:r>
            <w:r w:rsidRPr="008A2668">
              <w:rPr>
                <w:rStyle w:val="Hyperlink"/>
                <w:noProof/>
              </w:rPr>
              <w:t>INT Environment Connection Details for NEMS</w:t>
            </w:r>
            <w:r>
              <w:rPr>
                <w:noProof/>
                <w:webHidden/>
              </w:rPr>
              <w:tab/>
            </w:r>
            <w:r>
              <w:rPr>
                <w:noProof/>
                <w:webHidden/>
              </w:rPr>
              <w:fldChar w:fldCharType="begin"/>
            </w:r>
            <w:r>
              <w:rPr>
                <w:noProof/>
                <w:webHidden/>
              </w:rPr>
              <w:instrText xml:space="preserve"> PAGEREF _Toc58407339 \h </w:instrText>
            </w:r>
            <w:r>
              <w:rPr>
                <w:noProof/>
                <w:webHidden/>
              </w:rPr>
            </w:r>
            <w:r>
              <w:rPr>
                <w:noProof/>
                <w:webHidden/>
              </w:rPr>
              <w:fldChar w:fldCharType="separate"/>
            </w:r>
            <w:r>
              <w:rPr>
                <w:noProof/>
                <w:webHidden/>
              </w:rPr>
              <w:t>22</w:t>
            </w:r>
            <w:r>
              <w:rPr>
                <w:noProof/>
                <w:webHidden/>
              </w:rPr>
              <w:fldChar w:fldCharType="end"/>
            </w:r>
          </w:hyperlink>
        </w:p>
        <w:p w14:paraId="22EB3EF5" w14:textId="1C8BE5B7" w:rsidR="008020CC" w:rsidRDefault="008020CC">
          <w:pPr>
            <w:pStyle w:val="TOC1"/>
            <w:rPr>
              <w:rFonts w:asciiTheme="minorHAnsi" w:eastAsiaTheme="minorEastAsia" w:hAnsiTheme="minorHAnsi" w:cstheme="minorBidi"/>
              <w:b w:val="0"/>
              <w:color w:val="auto"/>
              <w:sz w:val="22"/>
              <w:szCs w:val="22"/>
              <w:lang w:eastAsia="en-GB"/>
            </w:rPr>
          </w:pPr>
          <w:hyperlink w:anchor="_Toc58407340" w:history="1">
            <w:r w:rsidRPr="008A2668">
              <w:rPr>
                <w:rStyle w:val="Hyperlink"/>
              </w:rPr>
              <w:t>5</w:t>
            </w:r>
            <w:r>
              <w:rPr>
                <w:rFonts w:asciiTheme="minorHAnsi" w:eastAsiaTheme="minorEastAsia" w:hAnsiTheme="minorHAnsi" w:cstheme="minorBidi"/>
                <w:b w:val="0"/>
                <w:color w:val="auto"/>
                <w:sz w:val="22"/>
                <w:szCs w:val="22"/>
                <w:lang w:eastAsia="en-GB"/>
              </w:rPr>
              <w:tab/>
            </w:r>
            <w:r w:rsidRPr="008A2668">
              <w:rPr>
                <w:rStyle w:val="Hyperlink"/>
              </w:rPr>
              <w:t>Onboarding Artefacts</w:t>
            </w:r>
            <w:r>
              <w:rPr>
                <w:webHidden/>
              </w:rPr>
              <w:tab/>
            </w:r>
            <w:r>
              <w:rPr>
                <w:webHidden/>
              </w:rPr>
              <w:fldChar w:fldCharType="begin"/>
            </w:r>
            <w:r>
              <w:rPr>
                <w:webHidden/>
              </w:rPr>
              <w:instrText xml:space="preserve"> PAGEREF _Toc58407340 \h </w:instrText>
            </w:r>
            <w:r>
              <w:rPr>
                <w:webHidden/>
              </w:rPr>
            </w:r>
            <w:r>
              <w:rPr>
                <w:webHidden/>
              </w:rPr>
              <w:fldChar w:fldCharType="separate"/>
            </w:r>
            <w:r>
              <w:rPr>
                <w:webHidden/>
              </w:rPr>
              <w:t>23</w:t>
            </w:r>
            <w:r>
              <w:rPr>
                <w:webHidden/>
              </w:rPr>
              <w:fldChar w:fldCharType="end"/>
            </w:r>
          </w:hyperlink>
        </w:p>
        <w:p w14:paraId="35DAF44D" w14:textId="06059A4A"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41" w:history="1">
            <w:r w:rsidRPr="008A2668">
              <w:rPr>
                <w:rStyle w:val="Hyperlink"/>
                <w:noProof/>
              </w:rPr>
              <w:t>5.1</w:t>
            </w:r>
            <w:r>
              <w:rPr>
                <w:rFonts w:asciiTheme="minorHAnsi" w:eastAsiaTheme="minorEastAsia" w:hAnsiTheme="minorHAnsi" w:cstheme="minorBidi"/>
                <w:noProof/>
                <w:color w:val="auto"/>
                <w:sz w:val="22"/>
                <w:szCs w:val="22"/>
                <w:lang w:eastAsia="en-GB"/>
              </w:rPr>
              <w:tab/>
            </w:r>
            <w:r w:rsidRPr="008A2668">
              <w:rPr>
                <w:rStyle w:val="Hyperlink"/>
                <w:noProof/>
              </w:rPr>
              <w:t>Supplier Conformance Assessment List and Technical Conformance Certificate</w:t>
            </w:r>
            <w:r>
              <w:rPr>
                <w:noProof/>
                <w:webHidden/>
              </w:rPr>
              <w:tab/>
            </w:r>
            <w:r>
              <w:rPr>
                <w:noProof/>
                <w:webHidden/>
              </w:rPr>
              <w:fldChar w:fldCharType="begin"/>
            </w:r>
            <w:r>
              <w:rPr>
                <w:noProof/>
                <w:webHidden/>
              </w:rPr>
              <w:instrText xml:space="preserve"> PAGEREF _Toc58407341 \h </w:instrText>
            </w:r>
            <w:r>
              <w:rPr>
                <w:noProof/>
                <w:webHidden/>
              </w:rPr>
            </w:r>
            <w:r>
              <w:rPr>
                <w:noProof/>
                <w:webHidden/>
              </w:rPr>
              <w:fldChar w:fldCharType="separate"/>
            </w:r>
            <w:r>
              <w:rPr>
                <w:noProof/>
                <w:webHidden/>
              </w:rPr>
              <w:t>23</w:t>
            </w:r>
            <w:r>
              <w:rPr>
                <w:noProof/>
                <w:webHidden/>
              </w:rPr>
              <w:fldChar w:fldCharType="end"/>
            </w:r>
          </w:hyperlink>
        </w:p>
        <w:p w14:paraId="2BDB09C3" w14:textId="59A732BA" w:rsidR="008020CC" w:rsidRDefault="008020CC">
          <w:pPr>
            <w:pStyle w:val="TOC3"/>
            <w:tabs>
              <w:tab w:val="left" w:pos="1320"/>
              <w:tab w:val="right" w:pos="9854"/>
            </w:tabs>
            <w:rPr>
              <w:noProof/>
              <w:color w:val="auto"/>
              <w:sz w:val="22"/>
              <w:lang w:val="en-GB" w:eastAsia="en-GB"/>
            </w:rPr>
          </w:pPr>
          <w:hyperlink w:anchor="_Toc58407342" w:history="1">
            <w:r w:rsidRPr="008A2668">
              <w:rPr>
                <w:rStyle w:val="Hyperlink"/>
                <w:noProof/>
              </w:rPr>
              <w:t>5.1.1</w:t>
            </w:r>
            <w:r>
              <w:rPr>
                <w:noProof/>
                <w:color w:val="auto"/>
                <w:sz w:val="22"/>
                <w:lang w:val="en-GB" w:eastAsia="en-GB"/>
              </w:rPr>
              <w:tab/>
            </w:r>
            <w:r w:rsidRPr="008A2668">
              <w:rPr>
                <w:rStyle w:val="Hyperlink"/>
                <w:noProof/>
              </w:rPr>
              <w:t>Already completed a SCAL?</w:t>
            </w:r>
            <w:r>
              <w:rPr>
                <w:noProof/>
                <w:webHidden/>
              </w:rPr>
              <w:tab/>
            </w:r>
            <w:r>
              <w:rPr>
                <w:noProof/>
                <w:webHidden/>
              </w:rPr>
              <w:fldChar w:fldCharType="begin"/>
            </w:r>
            <w:r>
              <w:rPr>
                <w:noProof/>
                <w:webHidden/>
              </w:rPr>
              <w:instrText xml:space="preserve"> PAGEREF _Toc58407342 \h </w:instrText>
            </w:r>
            <w:r>
              <w:rPr>
                <w:noProof/>
                <w:webHidden/>
              </w:rPr>
            </w:r>
            <w:r>
              <w:rPr>
                <w:noProof/>
                <w:webHidden/>
              </w:rPr>
              <w:fldChar w:fldCharType="separate"/>
            </w:r>
            <w:r>
              <w:rPr>
                <w:noProof/>
                <w:webHidden/>
              </w:rPr>
              <w:t>24</w:t>
            </w:r>
            <w:r>
              <w:rPr>
                <w:noProof/>
                <w:webHidden/>
              </w:rPr>
              <w:fldChar w:fldCharType="end"/>
            </w:r>
          </w:hyperlink>
        </w:p>
        <w:p w14:paraId="0D1244E0" w14:textId="78139118"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43" w:history="1">
            <w:r w:rsidRPr="008A2668">
              <w:rPr>
                <w:rStyle w:val="Hyperlink"/>
                <w:noProof/>
              </w:rPr>
              <w:t>5.2</w:t>
            </w:r>
            <w:r>
              <w:rPr>
                <w:rFonts w:asciiTheme="minorHAnsi" w:eastAsiaTheme="minorEastAsia" w:hAnsiTheme="minorHAnsi" w:cstheme="minorBidi"/>
                <w:noProof/>
                <w:color w:val="auto"/>
                <w:sz w:val="22"/>
                <w:szCs w:val="22"/>
                <w:lang w:eastAsia="en-GB"/>
              </w:rPr>
              <w:tab/>
            </w:r>
            <w:r w:rsidRPr="008A2668">
              <w:rPr>
                <w:rStyle w:val="Hyperlink"/>
                <w:noProof/>
              </w:rPr>
              <w:t>Connection Agreement</w:t>
            </w:r>
            <w:r>
              <w:rPr>
                <w:noProof/>
                <w:webHidden/>
              </w:rPr>
              <w:tab/>
            </w:r>
            <w:r>
              <w:rPr>
                <w:noProof/>
                <w:webHidden/>
              </w:rPr>
              <w:fldChar w:fldCharType="begin"/>
            </w:r>
            <w:r>
              <w:rPr>
                <w:noProof/>
                <w:webHidden/>
              </w:rPr>
              <w:instrText xml:space="preserve"> PAGEREF _Toc58407343 \h </w:instrText>
            </w:r>
            <w:r>
              <w:rPr>
                <w:noProof/>
                <w:webHidden/>
              </w:rPr>
            </w:r>
            <w:r>
              <w:rPr>
                <w:noProof/>
                <w:webHidden/>
              </w:rPr>
              <w:fldChar w:fldCharType="separate"/>
            </w:r>
            <w:r>
              <w:rPr>
                <w:noProof/>
                <w:webHidden/>
              </w:rPr>
              <w:t>24</w:t>
            </w:r>
            <w:r>
              <w:rPr>
                <w:noProof/>
                <w:webHidden/>
              </w:rPr>
              <w:fldChar w:fldCharType="end"/>
            </w:r>
          </w:hyperlink>
        </w:p>
        <w:p w14:paraId="10E90059" w14:textId="19FA0DEE"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44" w:history="1">
            <w:r w:rsidRPr="008A2668">
              <w:rPr>
                <w:rStyle w:val="Hyperlink"/>
                <w:noProof/>
              </w:rPr>
              <w:t>5.3</w:t>
            </w:r>
            <w:r>
              <w:rPr>
                <w:rFonts w:asciiTheme="minorHAnsi" w:eastAsiaTheme="minorEastAsia" w:hAnsiTheme="minorHAnsi" w:cstheme="minorBidi"/>
                <w:noProof/>
                <w:color w:val="auto"/>
                <w:sz w:val="22"/>
                <w:szCs w:val="22"/>
                <w:lang w:eastAsia="en-GB"/>
              </w:rPr>
              <w:tab/>
            </w:r>
            <w:r w:rsidRPr="008A2668">
              <w:rPr>
                <w:rStyle w:val="Hyperlink"/>
                <w:noProof/>
              </w:rPr>
              <w:t>Data Sharing Arrangement</w:t>
            </w:r>
            <w:r>
              <w:rPr>
                <w:noProof/>
                <w:webHidden/>
              </w:rPr>
              <w:tab/>
            </w:r>
            <w:r>
              <w:rPr>
                <w:noProof/>
                <w:webHidden/>
              </w:rPr>
              <w:fldChar w:fldCharType="begin"/>
            </w:r>
            <w:r>
              <w:rPr>
                <w:noProof/>
                <w:webHidden/>
              </w:rPr>
              <w:instrText xml:space="preserve"> PAGEREF _Toc58407344 \h </w:instrText>
            </w:r>
            <w:r>
              <w:rPr>
                <w:noProof/>
                <w:webHidden/>
              </w:rPr>
            </w:r>
            <w:r>
              <w:rPr>
                <w:noProof/>
                <w:webHidden/>
              </w:rPr>
              <w:fldChar w:fldCharType="separate"/>
            </w:r>
            <w:r>
              <w:rPr>
                <w:noProof/>
                <w:webHidden/>
              </w:rPr>
              <w:t>24</w:t>
            </w:r>
            <w:r>
              <w:rPr>
                <w:noProof/>
                <w:webHidden/>
              </w:rPr>
              <w:fldChar w:fldCharType="end"/>
            </w:r>
          </w:hyperlink>
        </w:p>
        <w:p w14:paraId="55BF07EF" w14:textId="1E7C5852" w:rsidR="008020CC" w:rsidRDefault="008020CC">
          <w:pPr>
            <w:pStyle w:val="TOC1"/>
            <w:rPr>
              <w:rFonts w:asciiTheme="minorHAnsi" w:eastAsiaTheme="minorEastAsia" w:hAnsiTheme="minorHAnsi" w:cstheme="minorBidi"/>
              <w:b w:val="0"/>
              <w:color w:val="auto"/>
              <w:sz w:val="22"/>
              <w:szCs w:val="22"/>
              <w:lang w:eastAsia="en-GB"/>
            </w:rPr>
          </w:pPr>
          <w:hyperlink w:anchor="_Toc58407345" w:history="1">
            <w:r w:rsidRPr="008A2668">
              <w:rPr>
                <w:rStyle w:val="Hyperlink"/>
              </w:rPr>
              <w:t>6</w:t>
            </w:r>
            <w:r>
              <w:rPr>
                <w:rFonts w:asciiTheme="minorHAnsi" w:eastAsiaTheme="minorEastAsia" w:hAnsiTheme="minorHAnsi" w:cstheme="minorBidi"/>
                <w:b w:val="0"/>
                <w:color w:val="auto"/>
                <w:sz w:val="22"/>
                <w:szCs w:val="22"/>
                <w:lang w:eastAsia="en-GB"/>
              </w:rPr>
              <w:tab/>
            </w:r>
            <w:r w:rsidRPr="008A2668">
              <w:rPr>
                <w:rStyle w:val="Hyperlink"/>
              </w:rPr>
              <w:t>Live Service Implementation</w:t>
            </w:r>
            <w:r>
              <w:rPr>
                <w:webHidden/>
              </w:rPr>
              <w:tab/>
            </w:r>
            <w:r>
              <w:rPr>
                <w:webHidden/>
              </w:rPr>
              <w:fldChar w:fldCharType="begin"/>
            </w:r>
            <w:r>
              <w:rPr>
                <w:webHidden/>
              </w:rPr>
              <w:instrText xml:space="preserve"> PAGEREF _Toc58407345 \h </w:instrText>
            </w:r>
            <w:r>
              <w:rPr>
                <w:webHidden/>
              </w:rPr>
            </w:r>
            <w:r>
              <w:rPr>
                <w:webHidden/>
              </w:rPr>
              <w:fldChar w:fldCharType="separate"/>
            </w:r>
            <w:r>
              <w:rPr>
                <w:webHidden/>
              </w:rPr>
              <w:t>25</w:t>
            </w:r>
            <w:r>
              <w:rPr>
                <w:webHidden/>
              </w:rPr>
              <w:fldChar w:fldCharType="end"/>
            </w:r>
          </w:hyperlink>
        </w:p>
        <w:p w14:paraId="1CA03F1B" w14:textId="428D3490"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46" w:history="1">
            <w:r w:rsidRPr="008A2668">
              <w:rPr>
                <w:rStyle w:val="Hyperlink"/>
                <w:noProof/>
              </w:rPr>
              <w:t>6.1</w:t>
            </w:r>
            <w:r>
              <w:rPr>
                <w:rFonts w:asciiTheme="minorHAnsi" w:eastAsiaTheme="minorEastAsia" w:hAnsiTheme="minorHAnsi" w:cstheme="minorBidi"/>
                <w:noProof/>
                <w:color w:val="auto"/>
                <w:sz w:val="22"/>
                <w:szCs w:val="22"/>
                <w:lang w:eastAsia="en-GB"/>
              </w:rPr>
              <w:tab/>
            </w:r>
            <w:r w:rsidRPr="008A2668">
              <w:rPr>
                <w:rStyle w:val="Hyperlink"/>
                <w:noProof/>
              </w:rPr>
              <w:t>Live Connection Request</w:t>
            </w:r>
            <w:r>
              <w:rPr>
                <w:noProof/>
                <w:webHidden/>
              </w:rPr>
              <w:tab/>
            </w:r>
            <w:r>
              <w:rPr>
                <w:noProof/>
                <w:webHidden/>
              </w:rPr>
              <w:fldChar w:fldCharType="begin"/>
            </w:r>
            <w:r>
              <w:rPr>
                <w:noProof/>
                <w:webHidden/>
              </w:rPr>
              <w:instrText xml:space="preserve"> PAGEREF _Toc58407346 \h </w:instrText>
            </w:r>
            <w:r>
              <w:rPr>
                <w:noProof/>
                <w:webHidden/>
              </w:rPr>
            </w:r>
            <w:r>
              <w:rPr>
                <w:noProof/>
                <w:webHidden/>
              </w:rPr>
              <w:fldChar w:fldCharType="separate"/>
            </w:r>
            <w:r>
              <w:rPr>
                <w:noProof/>
                <w:webHidden/>
              </w:rPr>
              <w:t>25</w:t>
            </w:r>
            <w:r>
              <w:rPr>
                <w:noProof/>
                <w:webHidden/>
              </w:rPr>
              <w:fldChar w:fldCharType="end"/>
            </w:r>
          </w:hyperlink>
        </w:p>
        <w:p w14:paraId="4AA1BC22" w14:textId="31C62563"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47" w:history="1">
            <w:r w:rsidRPr="008A2668">
              <w:rPr>
                <w:rStyle w:val="Hyperlink"/>
                <w:noProof/>
              </w:rPr>
              <w:t>6.2</w:t>
            </w:r>
            <w:r>
              <w:rPr>
                <w:rFonts w:asciiTheme="minorHAnsi" w:eastAsiaTheme="minorEastAsia" w:hAnsiTheme="minorHAnsi" w:cstheme="minorBidi"/>
                <w:noProof/>
                <w:color w:val="auto"/>
                <w:sz w:val="22"/>
                <w:szCs w:val="22"/>
                <w:lang w:eastAsia="en-GB"/>
              </w:rPr>
              <w:tab/>
            </w:r>
            <w:r w:rsidRPr="008A2668">
              <w:rPr>
                <w:rStyle w:val="Hyperlink"/>
                <w:noProof/>
              </w:rPr>
              <w:t>Supplier Access to NEMS Process</w:t>
            </w:r>
            <w:r>
              <w:rPr>
                <w:noProof/>
                <w:webHidden/>
              </w:rPr>
              <w:tab/>
            </w:r>
            <w:r>
              <w:rPr>
                <w:noProof/>
                <w:webHidden/>
              </w:rPr>
              <w:fldChar w:fldCharType="begin"/>
            </w:r>
            <w:r>
              <w:rPr>
                <w:noProof/>
                <w:webHidden/>
              </w:rPr>
              <w:instrText xml:space="preserve"> PAGEREF _Toc58407347 \h </w:instrText>
            </w:r>
            <w:r>
              <w:rPr>
                <w:noProof/>
                <w:webHidden/>
              </w:rPr>
            </w:r>
            <w:r>
              <w:rPr>
                <w:noProof/>
                <w:webHidden/>
              </w:rPr>
              <w:fldChar w:fldCharType="separate"/>
            </w:r>
            <w:r>
              <w:rPr>
                <w:noProof/>
                <w:webHidden/>
              </w:rPr>
              <w:t>25</w:t>
            </w:r>
            <w:r>
              <w:rPr>
                <w:noProof/>
                <w:webHidden/>
              </w:rPr>
              <w:fldChar w:fldCharType="end"/>
            </w:r>
          </w:hyperlink>
        </w:p>
        <w:p w14:paraId="39BB4F93" w14:textId="114DC3CA" w:rsidR="008020CC" w:rsidRDefault="008020CC">
          <w:pPr>
            <w:pStyle w:val="TOC1"/>
            <w:rPr>
              <w:rFonts w:asciiTheme="minorHAnsi" w:eastAsiaTheme="minorEastAsia" w:hAnsiTheme="minorHAnsi" w:cstheme="minorBidi"/>
              <w:b w:val="0"/>
              <w:color w:val="auto"/>
              <w:sz w:val="22"/>
              <w:szCs w:val="22"/>
              <w:lang w:eastAsia="en-GB"/>
            </w:rPr>
          </w:pPr>
          <w:hyperlink w:anchor="_Toc58407348" w:history="1">
            <w:r w:rsidRPr="008A2668">
              <w:rPr>
                <w:rStyle w:val="Hyperlink"/>
              </w:rPr>
              <w:t>7</w:t>
            </w:r>
            <w:r>
              <w:rPr>
                <w:rFonts w:asciiTheme="minorHAnsi" w:eastAsiaTheme="minorEastAsia" w:hAnsiTheme="minorHAnsi" w:cstheme="minorBidi"/>
                <w:b w:val="0"/>
                <w:color w:val="auto"/>
                <w:sz w:val="22"/>
                <w:szCs w:val="22"/>
                <w:lang w:eastAsia="en-GB"/>
              </w:rPr>
              <w:tab/>
            </w:r>
            <w:r w:rsidRPr="008A2668">
              <w:rPr>
                <w:rStyle w:val="Hyperlink"/>
              </w:rPr>
              <w:t>Post Implementation Support</w:t>
            </w:r>
            <w:r>
              <w:rPr>
                <w:webHidden/>
              </w:rPr>
              <w:tab/>
            </w:r>
            <w:r>
              <w:rPr>
                <w:webHidden/>
              </w:rPr>
              <w:fldChar w:fldCharType="begin"/>
            </w:r>
            <w:r>
              <w:rPr>
                <w:webHidden/>
              </w:rPr>
              <w:instrText xml:space="preserve"> PAGEREF _Toc58407348 \h </w:instrText>
            </w:r>
            <w:r>
              <w:rPr>
                <w:webHidden/>
              </w:rPr>
            </w:r>
            <w:r>
              <w:rPr>
                <w:webHidden/>
              </w:rPr>
              <w:fldChar w:fldCharType="separate"/>
            </w:r>
            <w:r>
              <w:rPr>
                <w:webHidden/>
              </w:rPr>
              <w:t>26</w:t>
            </w:r>
            <w:r>
              <w:rPr>
                <w:webHidden/>
              </w:rPr>
              <w:fldChar w:fldCharType="end"/>
            </w:r>
          </w:hyperlink>
        </w:p>
        <w:p w14:paraId="61E89178" w14:textId="00A7C2D4"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49" w:history="1">
            <w:r w:rsidRPr="008A2668">
              <w:rPr>
                <w:rStyle w:val="Hyperlink"/>
                <w:noProof/>
              </w:rPr>
              <w:t>7.1</w:t>
            </w:r>
            <w:r>
              <w:rPr>
                <w:rFonts w:asciiTheme="minorHAnsi" w:eastAsiaTheme="minorEastAsia" w:hAnsiTheme="minorHAnsi" w:cstheme="minorBidi"/>
                <w:noProof/>
                <w:color w:val="auto"/>
                <w:sz w:val="22"/>
                <w:szCs w:val="22"/>
                <w:lang w:eastAsia="en-GB"/>
              </w:rPr>
              <w:tab/>
            </w:r>
            <w:r w:rsidRPr="008A2668">
              <w:rPr>
                <w:rStyle w:val="Hyperlink"/>
                <w:noProof/>
              </w:rPr>
              <w:t>Incident Management</w:t>
            </w:r>
            <w:r>
              <w:rPr>
                <w:noProof/>
                <w:webHidden/>
              </w:rPr>
              <w:tab/>
            </w:r>
            <w:r>
              <w:rPr>
                <w:noProof/>
                <w:webHidden/>
              </w:rPr>
              <w:fldChar w:fldCharType="begin"/>
            </w:r>
            <w:r>
              <w:rPr>
                <w:noProof/>
                <w:webHidden/>
              </w:rPr>
              <w:instrText xml:space="preserve"> PAGEREF _Toc58407349 \h </w:instrText>
            </w:r>
            <w:r>
              <w:rPr>
                <w:noProof/>
                <w:webHidden/>
              </w:rPr>
            </w:r>
            <w:r>
              <w:rPr>
                <w:noProof/>
                <w:webHidden/>
              </w:rPr>
              <w:fldChar w:fldCharType="separate"/>
            </w:r>
            <w:r>
              <w:rPr>
                <w:noProof/>
                <w:webHidden/>
              </w:rPr>
              <w:t>27</w:t>
            </w:r>
            <w:r>
              <w:rPr>
                <w:noProof/>
                <w:webHidden/>
              </w:rPr>
              <w:fldChar w:fldCharType="end"/>
            </w:r>
          </w:hyperlink>
        </w:p>
        <w:p w14:paraId="322184FB" w14:textId="4CB6B4C0"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50" w:history="1">
            <w:r w:rsidRPr="008A2668">
              <w:rPr>
                <w:rStyle w:val="Hyperlink"/>
                <w:noProof/>
              </w:rPr>
              <w:t>7.2</w:t>
            </w:r>
            <w:r>
              <w:rPr>
                <w:rFonts w:asciiTheme="minorHAnsi" w:eastAsiaTheme="minorEastAsia" w:hAnsiTheme="minorHAnsi" w:cstheme="minorBidi"/>
                <w:noProof/>
                <w:color w:val="auto"/>
                <w:sz w:val="22"/>
                <w:szCs w:val="22"/>
                <w:lang w:eastAsia="en-GB"/>
              </w:rPr>
              <w:tab/>
            </w:r>
            <w:r w:rsidRPr="008A2668">
              <w:rPr>
                <w:rStyle w:val="Hyperlink"/>
                <w:noProof/>
              </w:rPr>
              <w:t>Environment Maintenance</w:t>
            </w:r>
            <w:r>
              <w:rPr>
                <w:noProof/>
                <w:webHidden/>
              </w:rPr>
              <w:tab/>
            </w:r>
            <w:r>
              <w:rPr>
                <w:noProof/>
                <w:webHidden/>
              </w:rPr>
              <w:fldChar w:fldCharType="begin"/>
            </w:r>
            <w:r>
              <w:rPr>
                <w:noProof/>
                <w:webHidden/>
              </w:rPr>
              <w:instrText xml:space="preserve"> PAGEREF _Toc58407350 \h </w:instrText>
            </w:r>
            <w:r>
              <w:rPr>
                <w:noProof/>
                <w:webHidden/>
              </w:rPr>
            </w:r>
            <w:r>
              <w:rPr>
                <w:noProof/>
                <w:webHidden/>
              </w:rPr>
              <w:fldChar w:fldCharType="separate"/>
            </w:r>
            <w:r>
              <w:rPr>
                <w:noProof/>
                <w:webHidden/>
              </w:rPr>
              <w:t>27</w:t>
            </w:r>
            <w:r>
              <w:rPr>
                <w:noProof/>
                <w:webHidden/>
              </w:rPr>
              <w:fldChar w:fldCharType="end"/>
            </w:r>
          </w:hyperlink>
        </w:p>
        <w:p w14:paraId="4AF76999" w14:textId="69A9DA12" w:rsidR="008020CC" w:rsidRDefault="008020CC">
          <w:pPr>
            <w:pStyle w:val="TOC1"/>
            <w:rPr>
              <w:rFonts w:asciiTheme="minorHAnsi" w:eastAsiaTheme="minorEastAsia" w:hAnsiTheme="minorHAnsi" w:cstheme="minorBidi"/>
              <w:b w:val="0"/>
              <w:color w:val="auto"/>
              <w:sz w:val="22"/>
              <w:szCs w:val="22"/>
              <w:lang w:eastAsia="en-GB"/>
            </w:rPr>
          </w:pPr>
          <w:hyperlink w:anchor="_Toc58407351" w:history="1">
            <w:r w:rsidRPr="008A2668">
              <w:rPr>
                <w:rStyle w:val="Hyperlink"/>
              </w:rPr>
              <w:t>8</w:t>
            </w:r>
            <w:r>
              <w:rPr>
                <w:rFonts w:asciiTheme="minorHAnsi" w:eastAsiaTheme="minorEastAsia" w:hAnsiTheme="minorHAnsi" w:cstheme="minorBidi"/>
                <w:b w:val="0"/>
                <w:color w:val="auto"/>
                <w:sz w:val="22"/>
                <w:szCs w:val="22"/>
                <w:lang w:eastAsia="en-GB"/>
              </w:rPr>
              <w:tab/>
            </w:r>
            <w:r w:rsidRPr="008A2668">
              <w:rPr>
                <w:rStyle w:val="Hyperlink"/>
              </w:rPr>
              <w:t>Appendix</w:t>
            </w:r>
            <w:r>
              <w:rPr>
                <w:webHidden/>
              </w:rPr>
              <w:tab/>
            </w:r>
            <w:r>
              <w:rPr>
                <w:webHidden/>
              </w:rPr>
              <w:fldChar w:fldCharType="begin"/>
            </w:r>
            <w:r>
              <w:rPr>
                <w:webHidden/>
              </w:rPr>
              <w:instrText xml:space="preserve"> PAGEREF _Toc58407351 \h </w:instrText>
            </w:r>
            <w:r>
              <w:rPr>
                <w:webHidden/>
              </w:rPr>
            </w:r>
            <w:r>
              <w:rPr>
                <w:webHidden/>
              </w:rPr>
              <w:fldChar w:fldCharType="separate"/>
            </w:r>
            <w:r>
              <w:rPr>
                <w:webHidden/>
              </w:rPr>
              <w:t>29</w:t>
            </w:r>
            <w:r>
              <w:rPr>
                <w:webHidden/>
              </w:rPr>
              <w:fldChar w:fldCharType="end"/>
            </w:r>
          </w:hyperlink>
        </w:p>
        <w:p w14:paraId="109AF950" w14:textId="0B8D52B4"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52" w:history="1">
            <w:r w:rsidRPr="008A2668">
              <w:rPr>
                <w:rStyle w:val="Hyperlink"/>
                <w:noProof/>
              </w:rPr>
              <w:t>8.1</w:t>
            </w:r>
            <w:r>
              <w:rPr>
                <w:rFonts w:asciiTheme="minorHAnsi" w:eastAsiaTheme="minorEastAsia" w:hAnsiTheme="minorHAnsi" w:cstheme="minorBidi"/>
                <w:noProof/>
                <w:color w:val="auto"/>
                <w:sz w:val="22"/>
                <w:szCs w:val="22"/>
                <w:lang w:eastAsia="en-GB"/>
              </w:rPr>
              <w:tab/>
            </w:r>
            <w:r w:rsidRPr="008A2668">
              <w:rPr>
                <w:rStyle w:val="Hyperlink"/>
                <w:noProof/>
              </w:rPr>
              <w:t>NEMS Business Rules</w:t>
            </w:r>
            <w:r>
              <w:rPr>
                <w:noProof/>
                <w:webHidden/>
              </w:rPr>
              <w:tab/>
            </w:r>
            <w:r>
              <w:rPr>
                <w:noProof/>
                <w:webHidden/>
              </w:rPr>
              <w:fldChar w:fldCharType="begin"/>
            </w:r>
            <w:r>
              <w:rPr>
                <w:noProof/>
                <w:webHidden/>
              </w:rPr>
              <w:instrText xml:space="preserve"> PAGEREF _Toc58407352 \h </w:instrText>
            </w:r>
            <w:r>
              <w:rPr>
                <w:noProof/>
                <w:webHidden/>
              </w:rPr>
            </w:r>
            <w:r>
              <w:rPr>
                <w:noProof/>
                <w:webHidden/>
              </w:rPr>
              <w:fldChar w:fldCharType="separate"/>
            </w:r>
            <w:r>
              <w:rPr>
                <w:noProof/>
                <w:webHidden/>
              </w:rPr>
              <w:t>29</w:t>
            </w:r>
            <w:r>
              <w:rPr>
                <w:noProof/>
                <w:webHidden/>
              </w:rPr>
              <w:fldChar w:fldCharType="end"/>
            </w:r>
          </w:hyperlink>
        </w:p>
        <w:p w14:paraId="245B26AA" w14:textId="692EEACB" w:rsidR="008020CC" w:rsidRDefault="008020CC">
          <w:pPr>
            <w:pStyle w:val="TOC3"/>
            <w:tabs>
              <w:tab w:val="left" w:pos="1320"/>
              <w:tab w:val="right" w:pos="9854"/>
            </w:tabs>
            <w:rPr>
              <w:noProof/>
              <w:color w:val="auto"/>
              <w:sz w:val="22"/>
              <w:lang w:val="en-GB" w:eastAsia="en-GB"/>
            </w:rPr>
          </w:pPr>
          <w:hyperlink w:anchor="_Toc58407353" w:history="1">
            <w:r w:rsidRPr="008A2668">
              <w:rPr>
                <w:rStyle w:val="Hyperlink"/>
                <w:noProof/>
              </w:rPr>
              <w:t>8.1.1</w:t>
            </w:r>
            <w:r>
              <w:rPr>
                <w:noProof/>
                <w:color w:val="auto"/>
                <w:sz w:val="22"/>
                <w:lang w:val="en-GB" w:eastAsia="en-GB"/>
              </w:rPr>
              <w:tab/>
            </w:r>
            <w:r w:rsidRPr="008A2668">
              <w:rPr>
                <w:rStyle w:val="Hyperlink"/>
                <w:noProof/>
              </w:rPr>
              <w:t>PDS Birth Notification</w:t>
            </w:r>
            <w:r>
              <w:rPr>
                <w:noProof/>
                <w:webHidden/>
              </w:rPr>
              <w:tab/>
            </w:r>
            <w:r>
              <w:rPr>
                <w:noProof/>
                <w:webHidden/>
              </w:rPr>
              <w:fldChar w:fldCharType="begin"/>
            </w:r>
            <w:r>
              <w:rPr>
                <w:noProof/>
                <w:webHidden/>
              </w:rPr>
              <w:instrText xml:space="preserve"> PAGEREF _Toc58407353 \h </w:instrText>
            </w:r>
            <w:r>
              <w:rPr>
                <w:noProof/>
                <w:webHidden/>
              </w:rPr>
            </w:r>
            <w:r>
              <w:rPr>
                <w:noProof/>
                <w:webHidden/>
              </w:rPr>
              <w:fldChar w:fldCharType="separate"/>
            </w:r>
            <w:r>
              <w:rPr>
                <w:noProof/>
                <w:webHidden/>
              </w:rPr>
              <w:t>29</w:t>
            </w:r>
            <w:r>
              <w:rPr>
                <w:noProof/>
                <w:webHidden/>
              </w:rPr>
              <w:fldChar w:fldCharType="end"/>
            </w:r>
          </w:hyperlink>
        </w:p>
        <w:p w14:paraId="57E70EDD" w14:textId="13B2B6AE" w:rsidR="008020CC" w:rsidRDefault="008020CC">
          <w:pPr>
            <w:pStyle w:val="TOC3"/>
            <w:tabs>
              <w:tab w:val="left" w:pos="1320"/>
              <w:tab w:val="right" w:pos="9854"/>
            </w:tabs>
            <w:rPr>
              <w:noProof/>
              <w:color w:val="auto"/>
              <w:sz w:val="22"/>
              <w:lang w:val="en-GB" w:eastAsia="en-GB"/>
            </w:rPr>
          </w:pPr>
          <w:hyperlink w:anchor="_Toc58407354" w:history="1">
            <w:r w:rsidRPr="008A2668">
              <w:rPr>
                <w:rStyle w:val="Hyperlink"/>
                <w:noProof/>
              </w:rPr>
              <w:t>8.1.2</w:t>
            </w:r>
            <w:r>
              <w:rPr>
                <w:noProof/>
                <w:color w:val="auto"/>
                <w:sz w:val="22"/>
                <w:lang w:val="en-GB" w:eastAsia="en-GB"/>
              </w:rPr>
              <w:tab/>
            </w:r>
            <w:r w:rsidRPr="008A2668">
              <w:rPr>
                <w:rStyle w:val="Hyperlink"/>
                <w:noProof/>
              </w:rPr>
              <w:t>PDS Change of Address</w:t>
            </w:r>
            <w:r>
              <w:rPr>
                <w:noProof/>
                <w:webHidden/>
              </w:rPr>
              <w:tab/>
            </w:r>
            <w:r>
              <w:rPr>
                <w:noProof/>
                <w:webHidden/>
              </w:rPr>
              <w:fldChar w:fldCharType="begin"/>
            </w:r>
            <w:r>
              <w:rPr>
                <w:noProof/>
                <w:webHidden/>
              </w:rPr>
              <w:instrText xml:space="preserve"> PAGEREF _Toc58407354 \h </w:instrText>
            </w:r>
            <w:r>
              <w:rPr>
                <w:noProof/>
                <w:webHidden/>
              </w:rPr>
            </w:r>
            <w:r>
              <w:rPr>
                <w:noProof/>
                <w:webHidden/>
              </w:rPr>
              <w:fldChar w:fldCharType="separate"/>
            </w:r>
            <w:r>
              <w:rPr>
                <w:noProof/>
                <w:webHidden/>
              </w:rPr>
              <w:t>29</w:t>
            </w:r>
            <w:r>
              <w:rPr>
                <w:noProof/>
                <w:webHidden/>
              </w:rPr>
              <w:fldChar w:fldCharType="end"/>
            </w:r>
          </w:hyperlink>
        </w:p>
        <w:p w14:paraId="56321C96" w14:textId="366DC7EF" w:rsidR="008020CC" w:rsidRDefault="008020CC">
          <w:pPr>
            <w:pStyle w:val="TOC3"/>
            <w:tabs>
              <w:tab w:val="left" w:pos="1320"/>
              <w:tab w:val="right" w:pos="9854"/>
            </w:tabs>
            <w:rPr>
              <w:noProof/>
              <w:color w:val="auto"/>
              <w:sz w:val="22"/>
              <w:lang w:val="en-GB" w:eastAsia="en-GB"/>
            </w:rPr>
          </w:pPr>
          <w:hyperlink w:anchor="_Toc58407355" w:history="1">
            <w:r w:rsidRPr="008A2668">
              <w:rPr>
                <w:rStyle w:val="Hyperlink"/>
                <w:noProof/>
              </w:rPr>
              <w:t>8.1.3</w:t>
            </w:r>
            <w:r>
              <w:rPr>
                <w:noProof/>
                <w:color w:val="auto"/>
                <w:sz w:val="22"/>
                <w:lang w:val="en-GB" w:eastAsia="en-GB"/>
              </w:rPr>
              <w:tab/>
            </w:r>
            <w:r w:rsidRPr="008A2668">
              <w:rPr>
                <w:rStyle w:val="Hyperlink"/>
                <w:noProof/>
              </w:rPr>
              <w:t>PDS Change of GP</w:t>
            </w:r>
            <w:r>
              <w:rPr>
                <w:noProof/>
                <w:webHidden/>
              </w:rPr>
              <w:tab/>
            </w:r>
            <w:r>
              <w:rPr>
                <w:noProof/>
                <w:webHidden/>
              </w:rPr>
              <w:fldChar w:fldCharType="begin"/>
            </w:r>
            <w:r>
              <w:rPr>
                <w:noProof/>
                <w:webHidden/>
              </w:rPr>
              <w:instrText xml:space="preserve"> PAGEREF _Toc58407355 \h </w:instrText>
            </w:r>
            <w:r>
              <w:rPr>
                <w:noProof/>
                <w:webHidden/>
              </w:rPr>
            </w:r>
            <w:r>
              <w:rPr>
                <w:noProof/>
                <w:webHidden/>
              </w:rPr>
              <w:fldChar w:fldCharType="separate"/>
            </w:r>
            <w:r>
              <w:rPr>
                <w:noProof/>
                <w:webHidden/>
              </w:rPr>
              <w:t>29</w:t>
            </w:r>
            <w:r>
              <w:rPr>
                <w:noProof/>
                <w:webHidden/>
              </w:rPr>
              <w:fldChar w:fldCharType="end"/>
            </w:r>
          </w:hyperlink>
        </w:p>
        <w:p w14:paraId="5B7F7A56" w14:textId="5FB3A148" w:rsidR="008020CC" w:rsidRDefault="008020CC">
          <w:pPr>
            <w:pStyle w:val="TOC3"/>
            <w:tabs>
              <w:tab w:val="left" w:pos="1320"/>
              <w:tab w:val="right" w:pos="9854"/>
            </w:tabs>
            <w:rPr>
              <w:noProof/>
              <w:color w:val="auto"/>
              <w:sz w:val="22"/>
              <w:lang w:val="en-GB" w:eastAsia="en-GB"/>
            </w:rPr>
          </w:pPr>
          <w:hyperlink w:anchor="_Toc58407356" w:history="1">
            <w:r w:rsidRPr="008A2668">
              <w:rPr>
                <w:rStyle w:val="Hyperlink"/>
                <w:noProof/>
              </w:rPr>
              <w:t>8.1.4</w:t>
            </w:r>
            <w:r>
              <w:rPr>
                <w:noProof/>
                <w:color w:val="auto"/>
                <w:sz w:val="22"/>
                <w:lang w:val="en-GB" w:eastAsia="en-GB"/>
              </w:rPr>
              <w:tab/>
            </w:r>
            <w:r w:rsidRPr="008A2668">
              <w:rPr>
                <w:rStyle w:val="Hyperlink"/>
                <w:noProof/>
              </w:rPr>
              <w:t>PDS Death</w:t>
            </w:r>
            <w:r>
              <w:rPr>
                <w:noProof/>
                <w:webHidden/>
              </w:rPr>
              <w:tab/>
            </w:r>
            <w:r>
              <w:rPr>
                <w:noProof/>
                <w:webHidden/>
              </w:rPr>
              <w:fldChar w:fldCharType="begin"/>
            </w:r>
            <w:r>
              <w:rPr>
                <w:noProof/>
                <w:webHidden/>
              </w:rPr>
              <w:instrText xml:space="preserve"> PAGEREF _Toc58407356 \h </w:instrText>
            </w:r>
            <w:r>
              <w:rPr>
                <w:noProof/>
                <w:webHidden/>
              </w:rPr>
            </w:r>
            <w:r>
              <w:rPr>
                <w:noProof/>
                <w:webHidden/>
              </w:rPr>
              <w:fldChar w:fldCharType="separate"/>
            </w:r>
            <w:r>
              <w:rPr>
                <w:noProof/>
                <w:webHidden/>
              </w:rPr>
              <w:t>29</w:t>
            </w:r>
            <w:r>
              <w:rPr>
                <w:noProof/>
                <w:webHidden/>
              </w:rPr>
              <w:fldChar w:fldCharType="end"/>
            </w:r>
          </w:hyperlink>
        </w:p>
        <w:p w14:paraId="448518E6" w14:textId="556EC86B" w:rsidR="008020CC" w:rsidRDefault="008020CC">
          <w:pPr>
            <w:pStyle w:val="TOC3"/>
            <w:tabs>
              <w:tab w:val="left" w:pos="1320"/>
              <w:tab w:val="right" w:pos="9854"/>
            </w:tabs>
            <w:rPr>
              <w:noProof/>
              <w:color w:val="auto"/>
              <w:sz w:val="22"/>
              <w:lang w:val="en-GB" w:eastAsia="en-GB"/>
            </w:rPr>
          </w:pPr>
          <w:hyperlink w:anchor="_Toc58407357" w:history="1">
            <w:r w:rsidRPr="008A2668">
              <w:rPr>
                <w:rStyle w:val="Hyperlink"/>
                <w:noProof/>
              </w:rPr>
              <w:t>8.1.5</w:t>
            </w:r>
            <w:r>
              <w:rPr>
                <w:noProof/>
                <w:color w:val="auto"/>
                <w:sz w:val="22"/>
                <w:lang w:val="en-GB" w:eastAsia="en-GB"/>
              </w:rPr>
              <w:tab/>
            </w:r>
            <w:r w:rsidRPr="008A2668">
              <w:rPr>
                <w:rStyle w:val="Hyperlink"/>
                <w:noProof/>
              </w:rPr>
              <w:t>Newborn Infant Physical Examination</w:t>
            </w:r>
            <w:r>
              <w:rPr>
                <w:noProof/>
                <w:webHidden/>
              </w:rPr>
              <w:tab/>
            </w:r>
            <w:r>
              <w:rPr>
                <w:noProof/>
                <w:webHidden/>
              </w:rPr>
              <w:fldChar w:fldCharType="begin"/>
            </w:r>
            <w:r>
              <w:rPr>
                <w:noProof/>
                <w:webHidden/>
              </w:rPr>
              <w:instrText xml:space="preserve"> PAGEREF _Toc58407357 \h </w:instrText>
            </w:r>
            <w:r>
              <w:rPr>
                <w:noProof/>
                <w:webHidden/>
              </w:rPr>
            </w:r>
            <w:r>
              <w:rPr>
                <w:noProof/>
                <w:webHidden/>
              </w:rPr>
              <w:fldChar w:fldCharType="separate"/>
            </w:r>
            <w:r>
              <w:rPr>
                <w:noProof/>
                <w:webHidden/>
              </w:rPr>
              <w:t>29</w:t>
            </w:r>
            <w:r>
              <w:rPr>
                <w:noProof/>
                <w:webHidden/>
              </w:rPr>
              <w:fldChar w:fldCharType="end"/>
            </w:r>
          </w:hyperlink>
        </w:p>
        <w:p w14:paraId="4118F95C" w14:textId="6A2D3138" w:rsidR="008020CC" w:rsidRDefault="008020CC">
          <w:pPr>
            <w:pStyle w:val="TOC3"/>
            <w:tabs>
              <w:tab w:val="left" w:pos="1320"/>
              <w:tab w:val="right" w:pos="9854"/>
            </w:tabs>
            <w:rPr>
              <w:noProof/>
              <w:color w:val="auto"/>
              <w:sz w:val="22"/>
              <w:lang w:val="en-GB" w:eastAsia="en-GB"/>
            </w:rPr>
          </w:pPr>
          <w:hyperlink w:anchor="_Toc58407358" w:history="1">
            <w:r w:rsidRPr="008A2668">
              <w:rPr>
                <w:rStyle w:val="Hyperlink"/>
                <w:noProof/>
              </w:rPr>
              <w:t>8.1.6</w:t>
            </w:r>
            <w:r>
              <w:rPr>
                <w:noProof/>
                <w:color w:val="auto"/>
                <w:sz w:val="22"/>
                <w:lang w:val="en-GB" w:eastAsia="en-GB"/>
              </w:rPr>
              <w:tab/>
            </w:r>
            <w:r w:rsidRPr="008A2668">
              <w:rPr>
                <w:rStyle w:val="Hyperlink"/>
                <w:noProof/>
              </w:rPr>
              <w:t>Bloodspot Outcome</w:t>
            </w:r>
            <w:r>
              <w:rPr>
                <w:noProof/>
                <w:webHidden/>
              </w:rPr>
              <w:tab/>
            </w:r>
            <w:r>
              <w:rPr>
                <w:noProof/>
                <w:webHidden/>
              </w:rPr>
              <w:fldChar w:fldCharType="begin"/>
            </w:r>
            <w:r>
              <w:rPr>
                <w:noProof/>
                <w:webHidden/>
              </w:rPr>
              <w:instrText xml:space="preserve"> PAGEREF _Toc58407358 \h </w:instrText>
            </w:r>
            <w:r>
              <w:rPr>
                <w:noProof/>
                <w:webHidden/>
              </w:rPr>
            </w:r>
            <w:r>
              <w:rPr>
                <w:noProof/>
                <w:webHidden/>
              </w:rPr>
              <w:fldChar w:fldCharType="separate"/>
            </w:r>
            <w:r>
              <w:rPr>
                <w:noProof/>
                <w:webHidden/>
              </w:rPr>
              <w:t>29</w:t>
            </w:r>
            <w:r>
              <w:rPr>
                <w:noProof/>
                <w:webHidden/>
              </w:rPr>
              <w:fldChar w:fldCharType="end"/>
            </w:r>
          </w:hyperlink>
        </w:p>
        <w:p w14:paraId="76231509" w14:textId="0A1C6E40" w:rsidR="008020CC" w:rsidRDefault="008020CC">
          <w:pPr>
            <w:pStyle w:val="TOC3"/>
            <w:tabs>
              <w:tab w:val="left" w:pos="1320"/>
              <w:tab w:val="right" w:pos="9854"/>
            </w:tabs>
            <w:rPr>
              <w:noProof/>
              <w:color w:val="auto"/>
              <w:sz w:val="22"/>
              <w:lang w:val="en-GB" w:eastAsia="en-GB"/>
            </w:rPr>
          </w:pPr>
          <w:hyperlink w:anchor="_Toc58407359" w:history="1">
            <w:r w:rsidRPr="008A2668">
              <w:rPr>
                <w:rStyle w:val="Hyperlink"/>
                <w:noProof/>
              </w:rPr>
              <w:t>8.1.7</w:t>
            </w:r>
            <w:r>
              <w:rPr>
                <w:noProof/>
                <w:color w:val="auto"/>
                <w:sz w:val="22"/>
                <w:lang w:val="en-GB" w:eastAsia="en-GB"/>
              </w:rPr>
              <w:tab/>
            </w:r>
            <w:r w:rsidRPr="008A2668">
              <w:rPr>
                <w:rStyle w:val="Hyperlink"/>
                <w:noProof/>
              </w:rPr>
              <w:t>Hearing</w:t>
            </w:r>
            <w:r>
              <w:rPr>
                <w:noProof/>
                <w:webHidden/>
              </w:rPr>
              <w:tab/>
            </w:r>
            <w:r>
              <w:rPr>
                <w:noProof/>
                <w:webHidden/>
              </w:rPr>
              <w:fldChar w:fldCharType="begin"/>
            </w:r>
            <w:r>
              <w:rPr>
                <w:noProof/>
                <w:webHidden/>
              </w:rPr>
              <w:instrText xml:space="preserve"> PAGEREF _Toc58407359 \h </w:instrText>
            </w:r>
            <w:r>
              <w:rPr>
                <w:noProof/>
                <w:webHidden/>
              </w:rPr>
            </w:r>
            <w:r>
              <w:rPr>
                <w:noProof/>
                <w:webHidden/>
              </w:rPr>
              <w:fldChar w:fldCharType="separate"/>
            </w:r>
            <w:r>
              <w:rPr>
                <w:noProof/>
                <w:webHidden/>
              </w:rPr>
              <w:t>29</w:t>
            </w:r>
            <w:r>
              <w:rPr>
                <w:noProof/>
                <w:webHidden/>
              </w:rPr>
              <w:fldChar w:fldCharType="end"/>
            </w:r>
          </w:hyperlink>
        </w:p>
        <w:p w14:paraId="3AEAF993" w14:textId="13E4D51C" w:rsidR="008020CC" w:rsidRDefault="008020CC">
          <w:pPr>
            <w:pStyle w:val="TOC3"/>
            <w:tabs>
              <w:tab w:val="left" w:pos="1320"/>
              <w:tab w:val="right" w:pos="9854"/>
            </w:tabs>
            <w:rPr>
              <w:noProof/>
              <w:color w:val="auto"/>
              <w:sz w:val="22"/>
              <w:lang w:val="en-GB" w:eastAsia="en-GB"/>
            </w:rPr>
          </w:pPr>
          <w:hyperlink w:anchor="_Toc58407360" w:history="1">
            <w:r w:rsidRPr="008A2668">
              <w:rPr>
                <w:rStyle w:val="Hyperlink"/>
                <w:noProof/>
              </w:rPr>
              <w:t>8.1.8</w:t>
            </w:r>
            <w:r>
              <w:rPr>
                <w:noProof/>
                <w:color w:val="auto"/>
                <w:sz w:val="22"/>
                <w:lang w:val="en-GB" w:eastAsia="en-GB"/>
              </w:rPr>
              <w:tab/>
            </w:r>
            <w:r w:rsidRPr="008A2668">
              <w:rPr>
                <w:rStyle w:val="Hyperlink"/>
                <w:noProof/>
              </w:rPr>
              <w:t>Professional Contact</w:t>
            </w:r>
            <w:r>
              <w:rPr>
                <w:noProof/>
                <w:webHidden/>
              </w:rPr>
              <w:tab/>
            </w:r>
            <w:r>
              <w:rPr>
                <w:noProof/>
                <w:webHidden/>
              </w:rPr>
              <w:fldChar w:fldCharType="begin"/>
            </w:r>
            <w:r>
              <w:rPr>
                <w:noProof/>
                <w:webHidden/>
              </w:rPr>
              <w:instrText xml:space="preserve"> PAGEREF _Toc58407360 \h </w:instrText>
            </w:r>
            <w:r>
              <w:rPr>
                <w:noProof/>
                <w:webHidden/>
              </w:rPr>
            </w:r>
            <w:r>
              <w:rPr>
                <w:noProof/>
                <w:webHidden/>
              </w:rPr>
              <w:fldChar w:fldCharType="separate"/>
            </w:r>
            <w:r>
              <w:rPr>
                <w:noProof/>
                <w:webHidden/>
              </w:rPr>
              <w:t>29</w:t>
            </w:r>
            <w:r>
              <w:rPr>
                <w:noProof/>
                <w:webHidden/>
              </w:rPr>
              <w:fldChar w:fldCharType="end"/>
            </w:r>
          </w:hyperlink>
        </w:p>
        <w:p w14:paraId="63754741" w14:textId="16A323F2" w:rsidR="008020CC" w:rsidRDefault="008020CC">
          <w:pPr>
            <w:pStyle w:val="TOC3"/>
            <w:tabs>
              <w:tab w:val="left" w:pos="1320"/>
              <w:tab w:val="right" w:pos="9854"/>
            </w:tabs>
            <w:rPr>
              <w:noProof/>
              <w:color w:val="auto"/>
              <w:sz w:val="22"/>
              <w:lang w:val="en-GB" w:eastAsia="en-GB"/>
            </w:rPr>
          </w:pPr>
          <w:hyperlink w:anchor="_Toc58407361" w:history="1">
            <w:r w:rsidRPr="008A2668">
              <w:rPr>
                <w:rStyle w:val="Hyperlink"/>
                <w:noProof/>
              </w:rPr>
              <w:t>8.1.9</w:t>
            </w:r>
            <w:r>
              <w:rPr>
                <w:noProof/>
                <w:color w:val="auto"/>
                <w:sz w:val="22"/>
                <w:lang w:val="en-GB" w:eastAsia="en-GB"/>
              </w:rPr>
              <w:tab/>
            </w:r>
            <w:r w:rsidRPr="008A2668">
              <w:rPr>
                <w:rStyle w:val="Hyperlink"/>
                <w:noProof/>
              </w:rPr>
              <w:t>Vaccinations</w:t>
            </w:r>
            <w:r>
              <w:rPr>
                <w:noProof/>
                <w:webHidden/>
              </w:rPr>
              <w:tab/>
            </w:r>
            <w:r>
              <w:rPr>
                <w:noProof/>
                <w:webHidden/>
              </w:rPr>
              <w:fldChar w:fldCharType="begin"/>
            </w:r>
            <w:r>
              <w:rPr>
                <w:noProof/>
                <w:webHidden/>
              </w:rPr>
              <w:instrText xml:space="preserve"> PAGEREF _Toc58407361 \h </w:instrText>
            </w:r>
            <w:r>
              <w:rPr>
                <w:noProof/>
                <w:webHidden/>
              </w:rPr>
            </w:r>
            <w:r>
              <w:rPr>
                <w:noProof/>
                <w:webHidden/>
              </w:rPr>
              <w:fldChar w:fldCharType="separate"/>
            </w:r>
            <w:r>
              <w:rPr>
                <w:noProof/>
                <w:webHidden/>
              </w:rPr>
              <w:t>30</w:t>
            </w:r>
            <w:r>
              <w:rPr>
                <w:noProof/>
                <w:webHidden/>
              </w:rPr>
              <w:fldChar w:fldCharType="end"/>
            </w:r>
          </w:hyperlink>
        </w:p>
        <w:p w14:paraId="253B7410" w14:textId="452D9652"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62" w:history="1">
            <w:r w:rsidRPr="008A2668">
              <w:rPr>
                <w:rStyle w:val="Hyperlink"/>
                <w:noProof/>
              </w:rPr>
              <w:t>8.2</w:t>
            </w:r>
            <w:r>
              <w:rPr>
                <w:rFonts w:asciiTheme="minorHAnsi" w:eastAsiaTheme="minorEastAsia" w:hAnsiTheme="minorHAnsi" w:cstheme="minorBidi"/>
                <w:noProof/>
                <w:color w:val="auto"/>
                <w:sz w:val="22"/>
                <w:szCs w:val="22"/>
                <w:lang w:eastAsia="en-GB"/>
              </w:rPr>
              <w:tab/>
            </w:r>
            <w:r w:rsidRPr="008A2668">
              <w:rPr>
                <w:rStyle w:val="Hyperlink"/>
                <w:noProof/>
              </w:rPr>
              <w:t>NHS Digital Onboarding Supplier Task Checklist</w:t>
            </w:r>
            <w:r>
              <w:rPr>
                <w:noProof/>
                <w:webHidden/>
              </w:rPr>
              <w:tab/>
            </w:r>
            <w:r>
              <w:rPr>
                <w:noProof/>
                <w:webHidden/>
              </w:rPr>
              <w:fldChar w:fldCharType="begin"/>
            </w:r>
            <w:r>
              <w:rPr>
                <w:noProof/>
                <w:webHidden/>
              </w:rPr>
              <w:instrText xml:space="preserve"> PAGEREF _Toc58407362 \h </w:instrText>
            </w:r>
            <w:r>
              <w:rPr>
                <w:noProof/>
                <w:webHidden/>
              </w:rPr>
            </w:r>
            <w:r>
              <w:rPr>
                <w:noProof/>
                <w:webHidden/>
              </w:rPr>
              <w:fldChar w:fldCharType="separate"/>
            </w:r>
            <w:r>
              <w:rPr>
                <w:noProof/>
                <w:webHidden/>
              </w:rPr>
              <w:t>31</w:t>
            </w:r>
            <w:r>
              <w:rPr>
                <w:noProof/>
                <w:webHidden/>
              </w:rPr>
              <w:fldChar w:fldCharType="end"/>
            </w:r>
          </w:hyperlink>
        </w:p>
        <w:p w14:paraId="74E04F6B" w14:textId="758E7780" w:rsidR="008020CC" w:rsidRDefault="008020C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8407363" w:history="1">
            <w:r w:rsidRPr="008A2668">
              <w:rPr>
                <w:rStyle w:val="Hyperlink"/>
                <w:noProof/>
              </w:rPr>
              <w:t>8.3</w:t>
            </w:r>
            <w:r>
              <w:rPr>
                <w:rFonts w:asciiTheme="minorHAnsi" w:eastAsiaTheme="minorEastAsia" w:hAnsiTheme="minorHAnsi" w:cstheme="minorBidi"/>
                <w:noProof/>
                <w:color w:val="auto"/>
                <w:sz w:val="22"/>
                <w:szCs w:val="22"/>
                <w:lang w:eastAsia="en-GB"/>
              </w:rPr>
              <w:tab/>
            </w:r>
            <w:r w:rsidRPr="008A2668">
              <w:rPr>
                <w:rStyle w:val="Hyperlink"/>
                <w:noProof/>
              </w:rPr>
              <w:t>Frequently Asked Questions</w:t>
            </w:r>
            <w:r>
              <w:rPr>
                <w:noProof/>
                <w:webHidden/>
              </w:rPr>
              <w:tab/>
            </w:r>
            <w:r>
              <w:rPr>
                <w:noProof/>
                <w:webHidden/>
              </w:rPr>
              <w:fldChar w:fldCharType="begin"/>
            </w:r>
            <w:r>
              <w:rPr>
                <w:noProof/>
                <w:webHidden/>
              </w:rPr>
              <w:instrText xml:space="preserve"> PAGEREF _Toc58407363 \h </w:instrText>
            </w:r>
            <w:r>
              <w:rPr>
                <w:noProof/>
                <w:webHidden/>
              </w:rPr>
            </w:r>
            <w:r>
              <w:rPr>
                <w:noProof/>
                <w:webHidden/>
              </w:rPr>
              <w:fldChar w:fldCharType="separate"/>
            </w:r>
            <w:r>
              <w:rPr>
                <w:noProof/>
                <w:webHidden/>
              </w:rPr>
              <w:t>31</w:t>
            </w:r>
            <w:r>
              <w:rPr>
                <w:noProof/>
                <w:webHidden/>
              </w:rPr>
              <w:fldChar w:fldCharType="end"/>
            </w:r>
          </w:hyperlink>
        </w:p>
        <w:p w14:paraId="67A25BAE" w14:textId="5C53B242" w:rsidR="00806656" w:rsidRDefault="00806656" w:rsidP="00B41E4D">
          <w:pPr>
            <w:spacing w:before="120" w:after="120"/>
            <w:rPr>
              <w:noProof/>
            </w:rPr>
          </w:pPr>
          <w:r>
            <w:rPr>
              <w:b/>
              <w:bCs/>
              <w:noProof/>
            </w:rPr>
            <w:fldChar w:fldCharType="end"/>
          </w:r>
        </w:p>
      </w:sdtContent>
    </w:sdt>
    <w:p w14:paraId="23E5D5DC" w14:textId="77777777" w:rsidR="002A71B7" w:rsidRDefault="002A71B7">
      <w:pPr>
        <w:spacing w:after="0"/>
        <w:textboxTightWrap w:val="none"/>
        <w:rPr>
          <w:rFonts w:cs="Arial"/>
          <w:bCs/>
          <w:color w:val="005EB8" w:themeColor="accent1"/>
          <w:spacing w:val="-14"/>
          <w:kern w:val="28"/>
          <w:sz w:val="42"/>
          <w:szCs w:val="32"/>
          <w:highlight w:val="lightGray"/>
          <w14:ligatures w14:val="standardContextual"/>
        </w:rPr>
      </w:pPr>
      <w:bookmarkStart w:id="6" w:name="_Toc35248552"/>
      <w:bookmarkStart w:id="7" w:name="_Toc35253773"/>
      <w:bookmarkStart w:id="8" w:name="_Toc35253943"/>
      <w:bookmarkEnd w:id="6"/>
      <w:bookmarkEnd w:id="7"/>
      <w:bookmarkEnd w:id="8"/>
      <w:r>
        <w:rPr>
          <w:highlight w:val="lightGray"/>
        </w:rPr>
        <w:br w:type="page"/>
      </w:r>
    </w:p>
    <w:p w14:paraId="1B3719D9" w14:textId="72EDB280" w:rsidR="00475356" w:rsidRDefault="0059588C" w:rsidP="005F2072">
      <w:pPr>
        <w:pStyle w:val="Heading1"/>
      </w:pPr>
      <w:bookmarkStart w:id="9" w:name="_Toc58407312"/>
      <w:r>
        <w:lastRenderedPageBreak/>
        <w:t>Introduction</w:t>
      </w:r>
      <w:bookmarkEnd w:id="9"/>
    </w:p>
    <w:p w14:paraId="0289F7AA" w14:textId="77777777" w:rsidR="004B2654" w:rsidRPr="00400F39" w:rsidRDefault="004B2654" w:rsidP="00B41E4D">
      <w:pPr>
        <w:pStyle w:val="Pa7"/>
        <w:spacing w:before="120" w:after="120" w:line="0" w:lineRule="atLeast"/>
        <w:rPr>
          <w:rFonts w:ascii="Arial" w:hAnsi="Arial"/>
          <w:color w:val="424D58" w:themeColor="accent6"/>
          <w:spacing w:val="4"/>
          <w:kern w:val="28"/>
          <w14:ligatures w14:val="standardContextual"/>
        </w:rPr>
      </w:pPr>
      <w:bookmarkStart w:id="10" w:name="_Ref14337853"/>
      <w:r w:rsidRPr="00400F39">
        <w:rPr>
          <w:rFonts w:ascii="Arial" w:hAnsi="Arial"/>
          <w:color w:val="424D58" w:themeColor="accent6"/>
          <w:spacing w:val="4"/>
          <w:kern w:val="28"/>
          <w14:ligatures w14:val="standardContextual"/>
        </w:rPr>
        <w:t>NHS Digital has been directed</w:t>
      </w:r>
      <w:r w:rsidRPr="00EB4F75">
        <w:rPr>
          <w:rStyle w:val="FootnoteReference"/>
          <w:rFonts w:ascii="Arial" w:hAnsi="Arial"/>
        </w:rPr>
        <w:footnoteReference w:id="2"/>
      </w:r>
      <w:r w:rsidRPr="00400F39">
        <w:rPr>
          <w:rFonts w:ascii="Arial" w:hAnsi="Arial"/>
          <w:color w:val="424D58" w:themeColor="accent6"/>
          <w:spacing w:val="4"/>
          <w:kern w:val="28"/>
          <w14:ligatures w14:val="standardContextual"/>
        </w:rPr>
        <w:t xml:space="preserve"> and commissioned to develop IT applications, IT infrastructure and IT systems necessary to operate and deliver the Digital Interoperability Platform (DIP).  The DIP underpins the delivery of a set of national integrated care capabilities and services to inform clinical decisions across all health and care settings and improve the experience of service users by enabling and enhancing the flow of patient information.</w:t>
      </w:r>
    </w:p>
    <w:p w14:paraId="4278D831" w14:textId="5597A5C6" w:rsidR="004B2654" w:rsidRPr="00400F39" w:rsidRDefault="004B2654" w:rsidP="00B41E4D">
      <w:pPr>
        <w:pStyle w:val="Standfirst"/>
        <w:spacing w:before="120" w:after="120" w:line="0" w:lineRule="atLeast"/>
        <w:rPr>
          <w:sz w:val="24"/>
          <w:szCs w:val="24"/>
        </w:rPr>
      </w:pPr>
      <w:r w:rsidRPr="00400F39">
        <w:rPr>
          <w:sz w:val="24"/>
          <w:szCs w:val="24"/>
        </w:rPr>
        <w:t>NHS Digital provides several national technical capabilities intended to help industry and local health and social care providers enhance interoperability between IT systems and to flow information to support direct care</w:t>
      </w:r>
      <w:r w:rsidRPr="00400F39">
        <w:rPr>
          <w:rStyle w:val="FootnoteReference"/>
          <w:sz w:val="24"/>
          <w:szCs w:val="24"/>
        </w:rPr>
        <w:footnoteReference w:id="3"/>
      </w:r>
      <w:r w:rsidRPr="00400F39">
        <w:rPr>
          <w:sz w:val="24"/>
          <w:szCs w:val="24"/>
        </w:rPr>
        <w:t xml:space="preserve"> purposes, one of which is the National Event Management Service (NEMS).</w:t>
      </w:r>
    </w:p>
    <w:p w14:paraId="310AA0A5" w14:textId="77777777" w:rsidR="004B2654" w:rsidRPr="00EB4F75" w:rsidRDefault="004B2654" w:rsidP="00B41E4D">
      <w:pPr>
        <w:keepNext/>
        <w:spacing w:before="120" w:after="120" w:line="0" w:lineRule="atLeast"/>
        <w:jc w:val="center"/>
      </w:pPr>
      <w:r w:rsidRPr="00B3119B">
        <w:rPr>
          <w:noProof/>
          <w:lang w:eastAsia="en-GB"/>
        </w:rPr>
        <w:drawing>
          <wp:inline distT="0" distB="0" distL="0" distR="0" wp14:anchorId="783B1375" wp14:editId="0D6671E2">
            <wp:extent cx="5105400" cy="26148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duotone>
                        <a:schemeClr val="accent6">
                          <a:shade val="45000"/>
                          <a:satMod val="135000"/>
                        </a:schemeClr>
                        <a:prstClr val="white"/>
                      </a:duotone>
                    </a:blip>
                    <a:stretch>
                      <a:fillRect/>
                    </a:stretch>
                  </pic:blipFill>
                  <pic:spPr>
                    <a:xfrm>
                      <a:off x="0" y="0"/>
                      <a:ext cx="5157811" cy="2641653"/>
                    </a:xfrm>
                    <a:prstGeom prst="rect">
                      <a:avLst/>
                    </a:prstGeom>
                  </pic:spPr>
                </pic:pic>
              </a:graphicData>
            </a:graphic>
          </wp:inline>
        </w:drawing>
      </w:r>
    </w:p>
    <w:p w14:paraId="7FC1ABC2" w14:textId="2853E648" w:rsidR="004B2654" w:rsidRPr="0040076D" w:rsidRDefault="004B2654" w:rsidP="00B41E4D">
      <w:pPr>
        <w:pStyle w:val="Caption"/>
        <w:spacing w:before="120" w:after="120" w:line="0" w:lineRule="atLeast"/>
        <w:jc w:val="center"/>
        <w:rPr>
          <w:sz w:val="20"/>
          <w:szCs w:val="20"/>
        </w:rPr>
      </w:pPr>
      <w:r w:rsidRPr="0040076D">
        <w:rPr>
          <w:i w:val="0"/>
          <w:iCs w:val="0"/>
          <w:sz w:val="20"/>
          <w:szCs w:val="20"/>
        </w:rPr>
        <w:t xml:space="preserve">Figure </w:t>
      </w:r>
      <w:r w:rsidRPr="0040076D">
        <w:rPr>
          <w:i w:val="0"/>
          <w:iCs w:val="0"/>
          <w:sz w:val="20"/>
          <w:szCs w:val="20"/>
        </w:rPr>
        <w:fldChar w:fldCharType="begin"/>
      </w:r>
      <w:r w:rsidRPr="0040076D">
        <w:rPr>
          <w:i w:val="0"/>
          <w:iCs w:val="0"/>
          <w:sz w:val="20"/>
          <w:szCs w:val="20"/>
        </w:rPr>
        <w:instrText xml:space="preserve"> SEQ Figure \* ARABIC </w:instrText>
      </w:r>
      <w:r w:rsidRPr="0040076D">
        <w:rPr>
          <w:i w:val="0"/>
          <w:iCs w:val="0"/>
          <w:sz w:val="20"/>
          <w:szCs w:val="20"/>
        </w:rPr>
        <w:fldChar w:fldCharType="separate"/>
      </w:r>
      <w:r w:rsidR="00986194">
        <w:rPr>
          <w:i w:val="0"/>
          <w:iCs w:val="0"/>
          <w:noProof/>
          <w:sz w:val="20"/>
          <w:szCs w:val="20"/>
        </w:rPr>
        <w:t>1</w:t>
      </w:r>
      <w:r w:rsidRPr="0040076D">
        <w:rPr>
          <w:i w:val="0"/>
          <w:iCs w:val="0"/>
          <w:sz w:val="20"/>
          <w:szCs w:val="20"/>
        </w:rPr>
        <w:fldChar w:fldCharType="end"/>
      </w:r>
      <w:r w:rsidRPr="0040076D">
        <w:rPr>
          <w:i w:val="0"/>
          <w:iCs w:val="0"/>
          <w:sz w:val="20"/>
          <w:szCs w:val="20"/>
        </w:rPr>
        <w:t>:  Digital Interoperability Platform</w:t>
      </w:r>
    </w:p>
    <w:p w14:paraId="43E73F2B" w14:textId="77777777" w:rsidR="004B2654" w:rsidRPr="00B3119B" w:rsidRDefault="004B2654" w:rsidP="00B41E4D">
      <w:pPr>
        <w:pStyle w:val="Standfirst"/>
        <w:spacing w:before="120" w:after="120" w:line="0" w:lineRule="atLeast"/>
      </w:pPr>
    </w:p>
    <w:p w14:paraId="196F1AAF" w14:textId="77777777" w:rsidR="004B2654" w:rsidRPr="00EB4F75" w:rsidRDefault="004B2654" w:rsidP="00B41E4D">
      <w:pPr>
        <w:spacing w:before="120" w:after="120" w:line="0" w:lineRule="atLeast"/>
      </w:pPr>
      <w:r w:rsidRPr="00400F39">
        <w:rPr>
          <w:color w:val="424D58" w:themeColor="accent6"/>
          <w:spacing w:val="4"/>
          <w:kern w:val="28"/>
          <w14:ligatures w14:val="standardContextual"/>
        </w:rPr>
        <w:t xml:space="preserve">DIP patient information services bring together care information related to the patient in near real-time at the point of care and support wider sharing of records along care pathways and across organisational boundaries. In association, work is progressing to standardise integration through the development of </w:t>
      </w:r>
      <w:r>
        <w:rPr>
          <w:color w:val="424D58" w:themeColor="accent6"/>
          <w:spacing w:val="4"/>
          <w:kern w:val="28"/>
          <w14:ligatures w14:val="standardContextual"/>
        </w:rPr>
        <w:t xml:space="preserve">application programming </w:t>
      </w:r>
      <w:r w:rsidRPr="00400F39">
        <w:rPr>
          <w:color w:val="424D58" w:themeColor="accent6"/>
          <w:spacing w:val="4"/>
          <w:kern w:val="28"/>
          <w14:ligatures w14:val="standardContextual"/>
        </w:rPr>
        <w:t xml:space="preserve">interface messages (APIs) and simplification of the operating model. </w:t>
      </w:r>
    </w:p>
    <w:p w14:paraId="565F58AE" w14:textId="77777777" w:rsidR="004B2654" w:rsidRPr="00400F39" w:rsidRDefault="004B2654" w:rsidP="00B41E4D">
      <w:pPr>
        <w:spacing w:before="120" w:after="120" w:line="0" w:lineRule="atLeast"/>
        <w:rPr>
          <w:color w:val="424D58" w:themeColor="accent6"/>
          <w:spacing w:val="4"/>
          <w:kern w:val="28"/>
          <w14:ligatures w14:val="standardContextual"/>
        </w:rPr>
      </w:pPr>
      <w:r w:rsidRPr="00400F39">
        <w:rPr>
          <w:color w:val="424D58" w:themeColor="accent6"/>
          <w:spacing w:val="4"/>
          <w:kern w:val="28"/>
          <w14:ligatures w14:val="standardContextual"/>
        </w:rPr>
        <w:t>NHS Digital services which are enabled through the DIP include:</w:t>
      </w:r>
    </w:p>
    <w:p w14:paraId="22D9F264" w14:textId="77777777" w:rsidR="004B2654" w:rsidRPr="00400F39" w:rsidRDefault="004B2654" w:rsidP="001028B6">
      <w:pPr>
        <w:pStyle w:val="ListParagraph"/>
        <w:numPr>
          <w:ilvl w:val="0"/>
          <w:numId w:val="10"/>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GP Connect </w:t>
      </w:r>
    </w:p>
    <w:p w14:paraId="1E349E60" w14:textId="77777777" w:rsidR="004B2654" w:rsidRPr="00400F39" w:rsidRDefault="004B2654" w:rsidP="001028B6">
      <w:pPr>
        <w:pStyle w:val="ListParagraph"/>
        <w:numPr>
          <w:ilvl w:val="0"/>
          <w:numId w:val="10"/>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National Record Locator service (NRL) </w:t>
      </w:r>
    </w:p>
    <w:p w14:paraId="63AC9D9E" w14:textId="77777777" w:rsidR="004B2654" w:rsidRPr="00400F39" w:rsidRDefault="004B2654" w:rsidP="001028B6">
      <w:pPr>
        <w:pStyle w:val="ListParagraph"/>
        <w:numPr>
          <w:ilvl w:val="0"/>
          <w:numId w:val="10"/>
        </w:numPr>
        <w:autoSpaceDE w:val="0"/>
        <w:autoSpaceDN w:val="0"/>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National Event Management Service (NEMS)</w:t>
      </w:r>
    </w:p>
    <w:p w14:paraId="5EC95A4D" w14:textId="77777777" w:rsidR="004B2654" w:rsidRDefault="004B2654" w:rsidP="001028B6">
      <w:pPr>
        <w:pStyle w:val="ListParagraph"/>
        <w:numPr>
          <w:ilvl w:val="0"/>
          <w:numId w:val="10"/>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Reasonable Adjustment Flag  </w:t>
      </w:r>
    </w:p>
    <w:p w14:paraId="78D1F5EB" w14:textId="1CF0418E" w:rsidR="004B2654" w:rsidRPr="009A25E8" w:rsidRDefault="004B2654" w:rsidP="009A25E8">
      <w:pPr>
        <w:pStyle w:val="ListParagraph"/>
        <w:numPr>
          <w:ilvl w:val="0"/>
          <w:numId w:val="10"/>
        </w:numPr>
        <w:spacing w:before="120" w:after="120" w:line="0" w:lineRule="atLeast"/>
        <w:textboxTightWrap w:val="none"/>
        <w:rPr>
          <w:color w:val="424D58" w:themeColor="accent6"/>
          <w:spacing w:val="4"/>
          <w:kern w:val="28"/>
          <w14:ligatures w14:val="standardContextual"/>
        </w:rPr>
      </w:pPr>
      <w:r w:rsidRPr="00E33024">
        <w:rPr>
          <w:color w:val="424D58" w:themeColor="accent6"/>
          <w:spacing w:val="4"/>
          <w:kern w:val="28"/>
          <w14:ligatures w14:val="standardContextual"/>
        </w:rPr>
        <w:t>Summary Care Record application (SCRa)</w:t>
      </w:r>
    </w:p>
    <w:p w14:paraId="6D00439D" w14:textId="12D32347" w:rsidR="00283689" w:rsidRDefault="00283689" w:rsidP="005F2072">
      <w:pPr>
        <w:pStyle w:val="Heading2"/>
      </w:pPr>
      <w:bookmarkStart w:id="11" w:name="_Toc35248554"/>
      <w:bookmarkStart w:id="12" w:name="_Toc35253775"/>
      <w:bookmarkStart w:id="13" w:name="_Toc35253945"/>
      <w:bookmarkStart w:id="14" w:name="_Toc58407313"/>
      <w:bookmarkEnd w:id="10"/>
      <w:bookmarkEnd w:id="11"/>
      <w:bookmarkEnd w:id="12"/>
      <w:bookmarkEnd w:id="13"/>
      <w:r>
        <w:lastRenderedPageBreak/>
        <w:t>Document Purpose</w:t>
      </w:r>
      <w:bookmarkEnd w:id="14"/>
    </w:p>
    <w:p w14:paraId="040DF5EE" w14:textId="77777777" w:rsidR="009A25E8" w:rsidRDefault="00283689" w:rsidP="00B41E4D">
      <w:pPr>
        <w:spacing w:before="120" w:after="120"/>
      </w:pPr>
      <w:r>
        <w:t xml:space="preserve">This guide </w:t>
      </w:r>
      <w:r w:rsidR="005204F6">
        <w:t>provides guidance</w:t>
      </w:r>
      <w:r>
        <w:t xml:space="preserve"> for a </w:t>
      </w:r>
      <w:r w:rsidR="002B32DA">
        <w:t>health a</w:t>
      </w:r>
      <w:r w:rsidR="00EA1783">
        <w:t xml:space="preserve">nd social care organisation wishing to </w:t>
      </w:r>
      <w:r w:rsidR="00FA2C0C">
        <w:t>publish</w:t>
      </w:r>
      <w:r w:rsidR="00EA1783">
        <w:t xml:space="preserve"> </w:t>
      </w:r>
      <w:r w:rsidR="000F5F8F">
        <w:t xml:space="preserve">and / </w:t>
      </w:r>
      <w:r w:rsidR="00FA2C0C">
        <w:t xml:space="preserve">or </w:t>
      </w:r>
      <w:r>
        <w:t>subscrib</w:t>
      </w:r>
      <w:r w:rsidR="008055B3">
        <w:t>e</w:t>
      </w:r>
      <w:r>
        <w:t xml:space="preserve"> </w:t>
      </w:r>
      <w:r w:rsidR="00EA1783">
        <w:t>to</w:t>
      </w:r>
      <w:r>
        <w:t xml:space="preserve"> the National Events Management </w:t>
      </w:r>
      <w:r w:rsidR="00FA2C0C">
        <w:t>Service (</w:t>
      </w:r>
      <w:r>
        <w:t>NEMS</w:t>
      </w:r>
      <w:r w:rsidR="00F678F6">
        <w:t>)</w:t>
      </w:r>
      <w:r w:rsidR="009A25E8">
        <w:t xml:space="preserve">, containing </w:t>
      </w:r>
      <w:r w:rsidR="005804D6">
        <w:t>detail from</w:t>
      </w:r>
      <w:r w:rsidR="00461029">
        <w:t xml:space="preserve"> initial engagement, build</w:t>
      </w:r>
      <w:r w:rsidR="00E1424E">
        <w:t xml:space="preserve"> and test through to implementation into live</w:t>
      </w:r>
      <w:r w:rsidR="00F678F6">
        <w:t>.</w:t>
      </w:r>
    </w:p>
    <w:p w14:paraId="1195A02F" w14:textId="0546B156" w:rsidR="005E08D6" w:rsidRDefault="00F627CE" w:rsidP="00B41E4D">
      <w:pPr>
        <w:spacing w:before="120" w:after="120"/>
      </w:pPr>
      <w:r>
        <w:t>It includes</w:t>
      </w:r>
      <w:r w:rsidR="005E08D6">
        <w:t>:</w:t>
      </w:r>
    </w:p>
    <w:p w14:paraId="251FDF8A" w14:textId="77777777" w:rsidR="005E08D6" w:rsidRDefault="005E08D6" w:rsidP="001028B6">
      <w:pPr>
        <w:pStyle w:val="ListParagraph"/>
        <w:numPr>
          <w:ilvl w:val="0"/>
          <w:numId w:val="15"/>
        </w:numPr>
        <w:spacing w:before="120" w:after="120"/>
      </w:pPr>
      <w:r>
        <w:t>K</w:t>
      </w:r>
      <w:r w:rsidR="00283689">
        <w:t>ey supporting links</w:t>
      </w:r>
    </w:p>
    <w:p w14:paraId="4C41FCB9" w14:textId="77777777" w:rsidR="005E08D6" w:rsidRDefault="005E08D6" w:rsidP="001028B6">
      <w:pPr>
        <w:pStyle w:val="ListParagraph"/>
        <w:numPr>
          <w:ilvl w:val="0"/>
          <w:numId w:val="15"/>
        </w:numPr>
        <w:spacing w:before="120" w:after="120"/>
      </w:pPr>
      <w:r>
        <w:t>R</w:t>
      </w:r>
      <w:r w:rsidR="00283689">
        <w:t>eference material</w:t>
      </w:r>
    </w:p>
    <w:p w14:paraId="2D78717E" w14:textId="345FAF94" w:rsidR="00283689" w:rsidRDefault="005E08D6" w:rsidP="001028B6">
      <w:pPr>
        <w:pStyle w:val="ListParagraph"/>
        <w:numPr>
          <w:ilvl w:val="0"/>
          <w:numId w:val="15"/>
        </w:numPr>
        <w:spacing w:before="120" w:after="120"/>
      </w:pPr>
      <w:r>
        <w:t>A</w:t>
      </w:r>
      <w:r w:rsidR="00283689">
        <w:t xml:space="preserve">ssociated guides </w:t>
      </w:r>
      <w:r>
        <w:t xml:space="preserve">providing additional </w:t>
      </w:r>
      <w:r w:rsidR="00283689">
        <w:t>detail</w:t>
      </w:r>
    </w:p>
    <w:p w14:paraId="00A6B7E8" w14:textId="311AEC6F" w:rsidR="00283689" w:rsidRDefault="00283689" w:rsidP="00B41E4D">
      <w:pPr>
        <w:spacing w:before="120" w:after="120"/>
      </w:pPr>
      <w:r>
        <w:t xml:space="preserve">Where an end user organisation </w:t>
      </w:r>
      <w:r w:rsidRPr="00B86CED">
        <w:t>is developing an in-house solution for deployment, they are both a Supplier and EUO</w:t>
      </w:r>
      <w:r>
        <w:t xml:space="preserve"> (End User Organisation)</w:t>
      </w:r>
      <w:r w:rsidRPr="00B86CED">
        <w:t xml:space="preserve"> and must complete all the required onboarding steps in both capacities.</w:t>
      </w:r>
    </w:p>
    <w:p w14:paraId="48FD0367" w14:textId="77777777" w:rsidR="00283689" w:rsidRPr="00283689" w:rsidRDefault="00283689" w:rsidP="00B41E4D">
      <w:pPr>
        <w:spacing w:before="120" w:after="120"/>
      </w:pPr>
    </w:p>
    <w:p w14:paraId="3F7F3100" w14:textId="77777777" w:rsidR="005E3CD3" w:rsidRDefault="005E3CD3" w:rsidP="005F2072">
      <w:pPr>
        <w:pStyle w:val="Heading2"/>
      </w:pPr>
      <w:bookmarkStart w:id="15" w:name="_Toc58407314"/>
      <w:r>
        <w:t>Audience</w:t>
      </w:r>
      <w:bookmarkEnd w:id="15"/>
    </w:p>
    <w:p w14:paraId="4A7F6402" w14:textId="59E5F77E" w:rsidR="00426E70" w:rsidRDefault="00426E70" w:rsidP="00B41E4D">
      <w:pPr>
        <w:spacing w:before="120" w:after="120"/>
      </w:pPr>
      <w:r>
        <w:t>The intended audience for this document includes:</w:t>
      </w:r>
    </w:p>
    <w:p w14:paraId="01724C20" w14:textId="1F27E792" w:rsidR="00426E70" w:rsidRDefault="00426E70" w:rsidP="001028B6">
      <w:pPr>
        <w:pStyle w:val="ListParagraph"/>
        <w:numPr>
          <w:ilvl w:val="0"/>
          <w:numId w:val="20"/>
        </w:numPr>
        <w:spacing w:before="120" w:after="120"/>
      </w:pPr>
      <w:r>
        <w:t>Health and social care organisations</w:t>
      </w:r>
    </w:p>
    <w:p w14:paraId="665491E2" w14:textId="06795671" w:rsidR="00426E70" w:rsidRDefault="00426E70" w:rsidP="001028B6">
      <w:pPr>
        <w:pStyle w:val="ListParagraph"/>
        <w:numPr>
          <w:ilvl w:val="0"/>
          <w:numId w:val="20"/>
        </w:numPr>
        <w:spacing w:before="120" w:after="120"/>
      </w:pPr>
      <w:r>
        <w:t xml:space="preserve">Health and social care </w:t>
      </w:r>
      <w:r w:rsidR="00457191">
        <w:t xml:space="preserve">IT </w:t>
      </w:r>
      <w:r>
        <w:t xml:space="preserve">system </w:t>
      </w:r>
      <w:r w:rsidR="00DF7D3D">
        <w:t xml:space="preserve">developers and </w:t>
      </w:r>
      <w:r>
        <w:t>suppliers</w:t>
      </w:r>
    </w:p>
    <w:p w14:paraId="57059EC1" w14:textId="65318961" w:rsidR="0052322C" w:rsidRDefault="00DF7D3D" w:rsidP="00B41E4D">
      <w:pPr>
        <w:pStyle w:val="ListParagraph"/>
        <w:numPr>
          <w:ilvl w:val="0"/>
          <w:numId w:val="20"/>
        </w:numPr>
        <w:spacing w:before="120" w:after="120"/>
      </w:pPr>
      <w:r>
        <w:t>Internal NHS Digital programmes and projects</w:t>
      </w:r>
    </w:p>
    <w:p w14:paraId="3CFD0905" w14:textId="77777777" w:rsidR="00DD53AE" w:rsidRDefault="00DD53AE" w:rsidP="00B41E4D">
      <w:pPr>
        <w:spacing w:before="120" w:after="120"/>
        <w:textboxTightWrap w:val="none"/>
        <w:rPr>
          <w:rFonts w:cs="Arial"/>
          <w:b/>
          <w:bCs/>
          <w:color w:val="005EB8" w:themeColor="accent1"/>
          <w:spacing w:val="-14"/>
          <w:kern w:val="28"/>
          <w:sz w:val="42"/>
          <w:szCs w:val="32"/>
          <w14:ligatures w14:val="standardContextual"/>
        </w:rPr>
      </w:pPr>
      <w:bookmarkStart w:id="16" w:name="_Toc34150186"/>
      <w:r>
        <w:br w:type="page"/>
      </w:r>
    </w:p>
    <w:p w14:paraId="0B57C683" w14:textId="298A62CD" w:rsidR="00DD53AE" w:rsidRDefault="00DD53AE" w:rsidP="005F2072">
      <w:pPr>
        <w:pStyle w:val="Heading1"/>
      </w:pPr>
      <w:bookmarkStart w:id="17" w:name="_Toc58407315"/>
      <w:r w:rsidRPr="005B5E75">
        <w:lastRenderedPageBreak/>
        <w:t xml:space="preserve">National </w:t>
      </w:r>
      <w:r>
        <w:t>Event Management</w:t>
      </w:r>
      <w:r w:rsidRPr="005B5E75">
        <w:t xml:space="preserve"> Service</w:t>
      </w:r>
      <w:bookmarkEnd w:id="16"/>
      <w:bookmarkEnd w:id="17"/>
    </w:p>
    <w:p w14:paraId="416752E0" w14:textId="77777777" w:rsidR="00DD53AE" w:rsidRDefault="00DD53AE" w:rsidP="005F2072">
      <w:pPr>
        <w:pStyle w:val="Heading2"/>
      </w:pPr>
      <w:bookmarkStart w:id="18" w:name="_Toc34150187"/>
      <w:bookmarkStart w:id="19" w:name="_Toc58407316"/>
      <w:r>
        <w:t>Overview</w:t>
      </w:r>
      <w:bookmarkEnd w:id="18"/>
      <w:bookmarkEnd w:id="19"/>
    </w:p>
    <w:p w14:paraId="242358D5" w14:textId="341F9B01"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The National Events Management Service (NEMS) is a national service implemented on the </w:t>
      </w:r>
      <w:hyperlink r:id="rId17" w:history="1">
        <w:r w:rsidRPr="00400F39">
          <w:rPr>
            <w:rFonts w:ascii="Arial" w:hAnsi="Arial"/>
            <w:color w:val="0F0F0F" w:themeColor="text1"/>
            <w:lang w:val="en-GB"/>
          </w:rPr>
          <w:t>Spine</w:t>
        </w:r>
      </w:hyperlink>
      <w:r w:rsidRPr="00400F39">
        <w:rPr>
          <w:rFonts w:ascii="Arial" w:hAnsi="Arial"/>
          <w:color w:val="0F0F0F" w:themeColor="text1"/>
          <w:lang w:val="en-GB"/>
        </w:rPr>
        <w:t xml:space="preserve"> </w:t>
      </w:r>
      <w:r w:rsidR="00426E70">
        <w:rPr>
          <w:rFonts w:ascii="Arial" w:hAnsi="Arial"/>
          <w:color w:val="0F0F0F" w:themeColor="text1"/>
          <w:lang w:val="en-GB"/>
        </w:rPr>
        <w:t xml:space="preserve">and </w:t>
      </w:r>
      <w:r w:rsidRPr="00400F39">
        <w:rPr>
          <w:rFonts w:ascii="Arial" w:hAnsi="Arial"/>
          <w:color w:val="0F0F0F" w:themeColor="text1"/>
          <w:lang w:val="en-GB"/>
        </w:rPr>
        <w:t>allow</w:t>
      </w:r>
      <w:r w:rsidR="00426E70">
        <w:rPr>
          <w:rFonts w:ascii="Arial" w:hAnsi="Arial"/>
          <w:color w:val="0F0F0F" w:themeColor="text1"/>
          <w:lang w:val="en-GB"/>
        </w:rPr>
        <w:t xml:space="preserve">s </w:t>
      </w:r>
      <w:r w:rsidRPr="00400F39">
        <w:rPr>
          <w:rFonts w:ascii="Arial" w:hAnsi="Arial"/>
          <w:color w:val="0F0F0F" w:themeColor="text1"/>
          <w:lang w:val="en-GB"/>
        </w:rPr>
        <w:t>for patient-centric event messages to be published from one system and distributed to a number of other subscriber systems.</w:t>
      </w:r>
    </w:p>
    <w:p w14:paraId="7B13AB15" w14:textId="77777777"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The NEMS is designed to be a generic transport mechanism which can support a variety of use cases and event types from </w:t>
      </w:r>
      <w:r w:rsidRPr="00BA5703">
        <w:rPr>
          <w:rFonts w:ascii="Arial" w:hAnsi="Arial"/>
          <w:color w:val="0F0F0F" w:themeColor="text1"/>
          <w:lang w:val="en-GB"/>
        </w:rPr>
        <w:t>several</w:t>
      </w:r>
      <w:r w:rsidRPr="00400F39">
        <w:rPr>
          <w:rFonts w:ascii="Arial" w:hAnsi="Arial"/>
          <w:color w:val="0F0F0F" w:themeColor="text1"/>
          <w:lang w:val="en-GB"/>
        </w:rPr>
        <w:t xml:space="preserve"> different care settings.</w:t>
      </w:r>
    </w:p>
    <w:p w14:paraId="3C973E50" w14:textId="365B5AA4"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Event messages </w:t>
      </w:r>
      <w:r>
        <w:rPr>
          <w:rFonts w:ascii="Arial" w:hAnsi="Arial"/>
          <w:color w:val="0F0F0F" w:themeColor="text1"/>
          <w:lang w:val="en-GB"/>
        </w:rPr>
        <w:t xml:space="preserve">are intended to be generic </w:t>
      </w:r>
      <w:r w:rsidR="00426E70">
        <w:rPr>
          <w:rFonts w:ascii="Arial" w:hAnsi="Arial"/>
          <w:color w:val="0F0F0F" w:themeColor="text1"/>
          <w:lang w:val="en-GB"/>
        </w:rPr>
        <w:t xml:space="preserve">(e.g. Person Demographic service (PDS) events such as Birth, Death) </w:t>
      </w:r>
      <w:r>
        <w:rPr>
          <w:rFonts w:ascii="Arial" w:hAnsi="Arial"/>
          <w:color w:val="0F0F0F" w:themeColor="text1"/>
          <w:lang w:val="en-GB"/>
        </w:rPr>
        <w:t>and for use in multiple care settings, however it is recognised that there may be some which are specific to a care setting.</w:t>
      </w:r>
    </w:p>
    <w:p w14:paraId="2E84042A" w14:textId="2DF51062" w:rsidR="00F92E46" w:rsidRDefault="00F92E46" w:rsidP="00B41E4D">
      <w:pPr>
        <w:spacing w:before="120" w:after="120"/>
      </w:pPr>
      <w:r>
        <w:t>Further detail on</w:t>
      </w:r>
      <w:r w:rsidR="00077B63">
        <w:t xml:space="preserve"> NEMs can be found</w:t>
      </w:r>
      <w:r w:rsidR="002D11C3">
        <w:t xml:space="preserve"> on the </w:t>
      </w:r>
      <w:r w:rsidR="00881577">
        <w:t>Health</w:t>
      </w:r>
      <w:r w:rsidR="002D11C3">
        <w:t xml:space="preserve"> Developer </w:t>
      </w:r>
      <w:r w:rsidR="00881577">
        <w:t>Network</w:t>
      </w:r>
      <w:r w:rsidR="006E2D4A">
        <w:rPr>
          <w:rStyle w:val="FootnoteReference"/>
        </w:rPr>
        <w:footnoteReference w:id="4"/>
      </w:r>
      <w:r w:rsidR="00881577">
        <w:t xml:space="preserve"> and the </w:t>
      </w:r>
      <w:hyperlink r:id="rId18" w:history="1">
        <w:r w:rsidR="00410FB0" w:rsidRPr="00A32F5B">
          <w:rPr>
            <w:rStyle w:val="Hyperlink"/>
            <w:rFonts w:ascii="Arial" w:hAnsi="Arial"/>
          </w:rPr>
          <w:t>National Event</w:t>
        </w:r>
        <w:r w:rsidR="00E05A26" w:rsidRPr="00A32F5B">
          <w:rPr>
            <w:rStyle w:val="Hyperlink"/>
            <w:rFonts w:ascii="Arial" w:hAnsi="Arial"/>
          </w:rPr>
          <w:t xml:space="preserve"> Management Service</w:t>
        </w:r>
      </w:hyperlink>
      <w:r w:rsidR="00E05A26">
        <w:t xml:space="preserve"> section.</w:t>
      </w:r>
    </w:p>
    <w:p w14:paraId="34867394" w14:textId="77777777" w:rsidR="00DD53AE" w:rsidRDefault="00DD53AE" w:rsidP="00B41E4D">
      <w:pPr>
        <w:spacing w:before="120" w:after="120" w:line="0" w:lineRule="atLeast"/>
      </w:pPr>
    </w:p>
    <w:p w14:paraId="250CB176" w14:textId="77777777" w:rsidR="00DD53AE" w:rsidRPr="004D5740" w:rsidRDefault="00DD53AE" w:rsidP="005F2072">
      <w:pPr>
        <w:pStyle w:val="Heading3"/>
      </w:pPr>
      <w:bookmarkStart w:id="20" w:name="_Toc15046958"/>
      <w:bookmarkStart w:id="21" w:name="_Toc34150188"/>
      <w:bookmarkStart w:id="22" w:name="_Toc58407317"/>
      <w:r>
        <w:t>NEMS Vision</w:t>
      </w:r>
      <w:bookmarkEnd w:id="20"/>
      <w:bookmarkEnd w:id="21"/>
      <w:bookmarkEnd w:id="22"/>
    </w:p>
    <w:p w14:paraId="7300B449" w14:textId="4379AE93" w:rsidR="00DD53AE" w:rsidRPr="00400F39" w:rsidRDefault="00DD53AE" w:rsidP="00B41E4D">
      <w:pPr>
        <w:autoSpaceDE w:val="0"/>
        <w:autoSpaceDN w:val="0"/>
        <w:adjustRightInd w:val="0"/>
        <w:spacing w:before="120" w:after="120" w:line="0" w:lineRule="atLeast"/>
        <w:rPr>
          <w:rFonts w:cs="Arial"/>
          <w:color w:val="auto"/>
        </w:rPr>
      </w:pPr>
      <w:r w:rsidRPr="00400F39">
        <w:rPr>
          <w:rFonts w:cs="Arial"/>
          <w:color w:val="000000"/>
        </w:rPr>
        <w:t xml:space="preserve">For </w:t>
      </w:r>
      <w:r w:rsidRPr="00400F39">
        <w:rPr>
          <w:rFonts w:cs="Arial"/>
          <w:color w:val="auto"/>
        </w:rPr>
        <w:t xml:space="preserve">Health and Social Care Professionals </w:t>
      </w:r>
      <w:r w:rsidRPr="00400F39">
        <w:rPr>
          <w:rFonts w:cs="Arial"/>
          <w:color w:val="000000"/>
        </w:rPr>
        <w:t>who</w:t>
      </w:r>
      <w:r w:rsidRPr="00400F39">
        <w:rPr>
          <w:rFonts w:cs="Arial"/>
          <w:color w:val="auto"/>
        </w:rPr>
        <w:t xml:space="preserve"> have a legitimate relationship with the patient / service user, </w:t>
      </w:r>
      <w:r w:rsidRPr="00400F39">
        <w:rPr>
          <w:rFonts w:cs="Arial"/>
          <w:color w:val="000000"/>
        </w:rPr>
        <w:t xml:space="preserve">the </w:t>
      </w:r>
      <w:r w:rsidRPr="00400F39">
        <w:rPr>
          <w:rFonts w:cs="Arial"/>
          <w:color w:val="auto"/>
        </w:rPr>
        <w:t>National Event Management Service</w:t>
      </w:r>
      <w:r w:rsidRPr="00400F39">
        <w:rPr>
          <w:rFonts w:cs="Arial"/>
          <w:color w:val="000000"/>
        </w:rPr>
        <w:t xml:space="preserve"> is an</w:t>
      </w:r>
      <w:r w:rsidRPr="00400F39">
        <w:rPr>
          <w:rFonts w:cs="Arial"/>
          <w:color w:val="auto"/>
        </w:rPr>
        <w:t xml:space="preserve"> event management brokerage service </w:t>
      </w:r>
      <w:r w:rsidRPr="00400F39">
        <w:rPr>
          <w:rFonts w:cs="Arial"/>
          <w:color w:val="000000"/>
        </w:rPr>
        <w:t xml:space="preserve">that </w:t>
      </w:r>
      <w:r w:rsidRPr="00400F39">
        <w:rPr>
          <w:rFonts w:cs="Arial"/>
          <w:color w:val="auto"/>
        </w:rPr>
        <w:t>facilitates the sharing of nationally-defined patient / service user events between approved</w:t>
      </w:r>
      <w:r w:rsidR="002E1816">
        <w:rPr>
          <w:rStyle w:val="FootnoteReference"/>
          <w:rFonts w:cs="Arial"/>
          <w:color w:val="auto"/>
        </w:rPr>
        <w:footnoteReference w:id="5"/>
      </w:r>
      <w:r w:rsidRPr="00400F39">
        <w:rPr>
          <w:rFonts w:cs="Arial"/>
          <w:color w:val="auto"/>
        </w:rPr>
        <w:t xml:space="preserve"> health and care organisations, services, care-settings, professionals and patients / service users</w:t>
      </w:r>
      <w:r>
        <w:rPr>
          <w:rFonts w:cs="Arial"/>
          <w:color w:val="auto"/>
        </w:rPr>
        <w:t xml:space="preserve"> in near-real time and for direct care purposes</w:t>
      </w:r>
      <w:r w:rsidRPr="00400F39">
        <w:rPr>
          <w:rFonts w:cs="Arial"/>
          <w:color w:val="auto"/>
        </w:rPr>
        <w:t xml:space="preserve">. </w:t>
      </w:r>
    </w:p>
    <w:p w14:paraId="0DBC4961" w14:textId="50561058" w:rsidR="00DD53AE" w:rsidRPr="00077B63" w:rsidRDefault="00DD53AE" w:rsidP="00B41E4D">
      <w:pPr>
        <w:spacing w:before="120" w:after="120" w:line="0" w:lineRule="atLeast"/>
        <w:rPr>
          <w:rFonts w:cs="Arial"/>
          <w:color w:val="auto"/>
        </w:rPr>
      </w:pPr>
      <w:r w:rsidRPr="00400F39">
        <w:rPr>
          <w:rFonts w:cs="Arial"/>
          <w:color w:val="000000"/>
        </w:rPr>
        <w:t xml:space="preserve">Unlike </w:t>
      </w:r>
      <w:r w:rsidRPr="00400F39">
        <w:rPr>
          <w:rFonts w:cs="Arial"/>
          <w:color w:val="auto"/>
        </w:rPr>
        <w:t xml:space="preserve">the current systems and manual processes, the </w:t>
      </w:r>
      <w:r w:rsidRPr="00400F39">
        <w:rPr>
          <w:rFonts w:cs="Arial"/>
          <w:color w:val="000000"/>
        </w:rPr>
        <w:t>National Event Management Service</w:t>
      </w:r>
      <w:r w:rsidRPr="00400F39">
        <w:rPr>
          <w:rFonts w:cs="Arial"/>
          <w:color w:val="auto"/>
        </w:rPr>
        <w:t xml:space="preserve"> </w:t>
      </w:r>
      <w:r w:rsidR="00B00E23">
        <w:rPr>
          <w:rFonts w:cs="Arial"/>
          <w:color w:val="auto"/>
        </w:rPr>
        <w:t xml:space="preserve">enables </w:t>
      </w:r>
      <w:r w:rsidR="0086790E">
        <w:rPr>
          <w:rFonts w:cs="Arial"/>
          <w:color w:val="auto"/>
        </w:rPr>
        <w:t xml:space="preserve">the flow of data </w:t>
      </w:r>
      <w:r w:rsidRPr="00400F39">
        <w:rPr>
          <w:rFonts w:cs="Arial"/>
          <w:color w:val="auto"/>
        </w:rPr>
        <w:t>automatically across organisational and service boundaries in a consistent, standardised format in near-real time</w:t>
      </w:r>
      <w:r w:rsidR="007039F8">
        <w:rPr>
          <w:rFonts w:cs="Arial"/>
          <w:color w:val="auto"/>
        </w:rPr>
        <w:t>.</w:t>
      </w:r>
      <w:r w:rsidRPr="00400F39">
        <w:rPr>
          <w:rFonts w:cs="Arial"/>
          <w:color w:val="auto"/>
        </w:rPr>
        <w:t>  Access to the data is securely managed and controlled and the solution underpins the delivery of national strategies and the provision of digital interoperability capabilities to the health and social care ecosystem.</w:t>
      </w:r>
    </w:p>
    <w:p w14:paraId="328727AC" w14:textId="77777777" w:rsidR="00650597" w:rsidRDefault="00650597" w:rsidP="00B41E4D">
      <w:pPr>
        <w:spacing w:before="120" w:after="120"/>
      </w:pPr>
    </w:p>
    <w:p w14:paraId="2056D3C6" w14:textId="066FE3C7" w:rsidR="00650597" w:rsidRPr="004D5740" w:rsidRDefault="00650597" w:rsidP="005F2072">
      <w:pPr>
        <w:pStyle w:val="Heading3"/>
      </w:pPr>
      <w:bookmarkStart w:id="23" w:name="_Toc58407318"/>
      <w:r>
        <w:t xml:space="preserve">Publish </w:t>
      </w:r>
      <w:r w:rsidR="009F0694">
        <w:t xml:space="preserve">/ </w:t>
      </w:r>
      <w:r>
        <w:t>Subscribe Pattern</w:t>
      </w:r>
      <w:bookmarkEnd w:id="23"/>
    </w:p>
    <w:p w14:paraId="5F6E791A" w14:textId="77777777" w:rsidR="00650597" w:rsidRPr="00400F39" w:rsidRDefault="00650597" w:rsidP="00B41E4D">
      <w:pPr>
        <w:spacing w:before="120" w:after="120" w:line="0" w:lineRule="atLeast"/>
      </w:pPr>
      <w:r>
        <w:t>Where an application requires access to data captured and held on another application, there are five general patterns for managing this, all patterns are supported by NHS Digital and further detail can be found in the Appendix</w:t>
      </w:r>
      <w:r w:rsidRPr="00D512CA">
        <w:rPr>
          <w:b/>
          <w:bCs/>
        </w:rPr>
        <w:t xml:space="preserve">:  </w:t>
      </w:r>
      <w:r w:rsidRPr="00400F39">
        <w:fldChar w:fldCharType="begin"/>
      </w:r>
      <w:r w:rsidRPr="00400F39">
        <w:instrText xml:space="preserve"> REF _Ref29288687 \h  \* MERGEFORMAT </w:instrText>
      </w:r>
      <w:r w:rsidRPr="00400F39">
        <w:fldChar w:fldCharType="separate"/>
      </w:r>
      <w:r w:rsidRPr="00400F39">
        <w:t>Enterprise Architecture Policy:  Integration Patterns</w:t>
      </w:r>
      <w:r w:rsidRPr="00400F39">
        <w:fldChar w:fldCharType="end"/>
      </w:r>
      <w:r w:rsidRPr="00400F39">
        <w:t xml:space="preserve">.  </w:t>
      </w:r>
    </w:p>
    <w:p w14:paraId="327C1077" w14:textId="231651B1" w:rsidR="00650597" w:rsidRDefault="00650597" w:rsidP="00B41E4D">
      <w:pPr>
        <w:spacing w:before="120" w:after="120" w:line="0" w:lineRule="atLeast"/>
      </w:pPr>
      <w:r>
        <w:t>The National Event Management Service adopts a Publish / Subscribe interoperability pattern, which means that an a</w:t>
      </w:r>
      <w:r w:rsidRPr="00400F39">
        <w:t xml:space="preserve">pplication that captures data publishes this to other </w:t>
      </w:r>
      <w:r>
        <w:t>a</w:t>
      </w:r>
      <w:r w:rsidRPr="00400F39">
        <w:t xml:space="preserve">pplications </w:t>
      </w:r>
      <w:r>
        <w:t>referred to as subscribers.</w:t>
      </w:r>
      <w:r w:rsidR="009E4E9D">
        <w:t xml:space="preserve">  </w:t>
      </w:r>
      <w:r>
        <w:t>Key characteristics of a Publish / Subscribe Pattern are:</w:t>
      </w:r>
    </w:p>
    <w:p w14:paraId="5C907CD2" w14:textId="18060C76" w:rsidR="00650597" w:rsidRPr="00400F39" w:rsidRDefault="00650597" w:rsidP="001028B6">
      <w:pPr>
        <w:pStyle w:val="ListParagraph"/>
        <w:numPr>
          <w:ilvl w:val="0"/>
          <w:numId w:val="11"/>
        </w:numPr>
        <w:spacing w:before="120" w:after="120" w:line="0" w:lineRule="atLeast"/>
        <w:contextualSpacing/>
      </w:pPr>
      <w:r>
        <w:t>t</w:t>
      </w:r>
      <w:r w:rsidRPr="00400F39">
        <w:t xml:space="preserve">hose generating the information </w:t>
      </w:r>
      <w:r w:rsidR="00800DC4" w:rsidRPr="00400F39">
        <w:t>do not</w:t>
      </w:r>
      <w:r w:rsidRPr="00400F39">
        <w:t xml:space="preserve"> typically know all those who should receive it.</w:t>
      </w:r>
    </w:p>
    <w:p w14:paraId="2E116B18" w14:textId="55E53B70" w:rsidR="00650597" w:rsidRPr="00400F39" w:rsidRDefault="00650597" w:rsidP="001028B6">
      <w:pPr>
        <w:pStyle w:val="ListParagraph"/>
        <w:numPr>
          <w:ilvl w:val="0"/>
          <w:numId w:val="11"/>
        </w:numPr>
        <w:spacing w:before="120" w:after="120" w:line="0" w:lineRule="atLeast"/>
        <w:contextualSpacing/>
      </w:pPr>
      <w:r>
        <w:t>t</w:t>
      </w:r>
      <w:r w:rsidRPr="00400F39">
        <w:t xml:space="preserve">hose receiving the information </w:t>
      </w:r>
      <w:r w:rsidR="00800DC4" w:rsidRPr="00400F39">
        <w:t>do not</w:t>
      </w:r>
      <w:r w:rsidRPr="00400F39">
        <w:t xml:space="preserve"> typically know who produced it.</w:t>
      </w:r>
    </w:p>
    <w:p w14:paraId="6D463349" w14:textId="2D95695F" w:rsidR="00650597" w:rsidRDefault="00650597" w:rsidP="001028B6">
      <w:pPr>
        <w:pStyle w:val="ListParagraph"/>
        <w:numPr>
          <w:ilvl w:val="0"/>
          <w:numId w:val="11"/>
        </w:numPr>
        <w:spacing w:before="120" w:after="120" w:line="0" w:lineRule="atLeast"/>
        <w:contextualSpacing/>
      </w:pPr>
      <w:r>
        <w:t>t</w:t>
      </w:r>
      <w:r w:rsidRPr="00400F39">
        <w:t>he recipient(s) need to be informed that an event has occurred and can't wait until they next access the patient's record.</w:t>
      </w:r>
    </w:p>
    <w:p w14:paraId="57F832A8" w14:textId="77777777" w:rsidR="007D68FB" w:rsidRPr="00400F39" w:rsidRDefault="007D68FB" w:rsidP="00B41E4D">
      <w:pPr>
        <w:spacing w:before="120" w:after="120" w:line="0" w:lineRule="atLeast"/>
        <w:ind w:left="360"/>
        <w:contextualSpacing/>
      </w:pPr>
    </w:p>
    <w:p w14:paraId="05ABF50B" w14:textId="77777777" w:rsidR="00D20FCA" w:rsidRDefault="00DD53AE" w:rsidP="00B41E4D">
      <w:pPr>
        <w:keepNext/>
        <w:spacing w:before="120" w:after="120"/>
        <w:jc w:val="center"/>
      </w:pPr>
      <w:r w:rsidRPr="00057521">
        <w:rPr>
          <w:noProof/>
        </w:rPr>
        <w:lastRenderedPageBreak/>
        <w:drawing>
          <wp:inline distT="0" distB="0" distL="0" distR="0" wp14:anchorId="34FF0810" wp14:editId="495F94E0">
            <wp:extent cx="5290061" cy="2013836"/>
            <wp:effectExtent l="0" t="0" r="635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r="5046" b="10802"/>
                    <a:stretch/>
                  </pic:blipFill>
                  <pic:spPr bwMode="auto">
                    <a:xfrm>
                      <a:off x="0" y="0"/>
                      <a:ext cx="5383066" cy="2049241"/>
                    </a:xfrm>
                    <a:prstGeom prst="rect">
                      <a:avLst/>
                    </a:prstGeom>
                    <a:ln>
                      <a:noFill/>
                    </a:ln>
                    <a:extLst>
                      <a:ext uri="{53640926-AAD7-44D8-BBD7-CCE9431645EC}">
                        <a14:shadowObscured xmlns:a14="http://schemas.microsoft.com/office/drawing/2010/main"/>
                      </a:ext>
                    </a:extLst>
                  </pic:spPr>
                </pic:pic>
              </a:graphicData>
            </a:graphic>
          </wp:inline>
        </w:drawing>
      </w:r>
    </w:p>
    <w:p w14:paraId="5203726F" w14:textId="6644BDC8" w:rsidR="00B861C8" w:rsidRPr="0040076D" w:rsidRDefault="00D20FCA" w:rsidP="00F40189">
      <w:pPr>
        <w:pStyle w:val="Caption"/>
        <w:spacing w:before="120" w:after="120" w:line="0" w:lineRule="atLeast"/>
        <w:jc w:val="center"/>
        <w:rPr>
          <w:i w:val="0"/>
          <w:iCs w:val="0"/>
          <w:sz w:val="20"/>
          <w:szCs w:val="20"/>
        </w:rPr>
      </w:pPr>
      <w:r w:rsidRPr="0040076D">
        <w:rPr>
          <w:i w:val="0"/>
          <w:iCs w:val="0"/>
          <w:sz w:val="20"/>
          <w:szCs w:val="20"/>
        </w:rPr>
        <w:t xml:space="preserve">Figure </w:t>
      </w:r>
      <w:r w:rsidRPr="0040076D">
        <w:rPr>
          <w:i w:val="0"/>
          <w:iCs w:val="0"/>
          <w:sz w:val="20"/>
          <w:szCs w:val="20"/>
        </w:rPr>
        <w:fldChar w:fldCharType="begin"/>
      </w:r>
      <w:r w:rsidRPr="0040076D">
        <w:rPr>
          <w:i w:val="0"/>
          <w:iCs w:val="0"/>
          <w:sz w:val="20"/>
          <w:szCs w:val="20"/>
        </w:rPr>
        <w:instrText xml:space="preserve"> SEQ Figure \* ARABIC </w:instrText>
      </w:r>
      <w:r w:rsidRPr="0040076D">
        <w:rPr>
          <w:i w:val="0"/>
          <w:iCs w:val="0"/>
          <w:sz w:val="20"/>
          <w:szCs w:val="20"/>
        </w:rPr>
        <w:fldChar w:fldCharType="separate"/>
      </w:r>
      <w:r w:rsidR="00986194">
        <w:rPr>
          <w:i w:val="0"/>
          <w:iCs w:val="0"/>
          <w:noProof/>
          <w:sz w:val="20"/>
          <w:szCs w:val="20"/>
        </w:rPr>
        <w:t>2</w:t>
      </w:r>
      <w:r w:rsidRPr="0040076D">
        <w:rPr>
          <w:i w:val="0"/>
          <w:iCs w:val="0"/>
          <w:sz w:val="20"/>
          <w:szCs w:val="20"/>
        </w:rPr>
        <w:fldChar w:fldCharType="end"/>
      </w:r>
      <w:r w:rsidRPr="0040076D">
        <w:rPr>
          <w:i w:val="0"/>
          <w:iCs w:val="0"/>
          <w:sz w:val="20"/>
          <w:szCs w:val="20"/>
        </w:rPr>
        <w:t xml:space="preserve"> </w:t>
      </w:r>
      <w:r w:rsidR="00DF7D3D">
        <w:rPr>
          <w:i w:val="0"/>
          <w:iCs w:val="0"/>
          <w:sz w:val="20"/>
          <w:szCs w:val="20"/>
        </w:rPr>
        <w:t>–</w:t>
      </w:r>
      <w:r w:rsidRPr="0040076D">
        <w:rPr>
          <w:i w:val="0"/>
          <w:iCs w:val="0"/>
          <w:sz w:val="20"/>
          <w:szCs w:val="20"/>
        </w:rPr>
        <w:t xml:space="preserve"> </w:t>
      </w:r>
      <w:r w:rsidR="00DF7D3D">
        <w:rPr>
          <w:i w:val="0"/>
          <w:iCs w:val="0"/>
          <w:sz w:val="20"/>
          <w:szCs w:val="20"/>
        </w:rPr>
        <w:t xml:space="preserve">High Level </w:t>
      </w:r>
      <w:r w:rsidRPr="0040076D">
        <w:rPr>
          <w:i w:val="0"/>
          <w:iCs w:val="0"/>
          <w:sz w:val="20"/>
          <w:szCs w:val="20"/>
        </w:rPr>
        <w:t>NEMS Flow</w:t>
      </w:r>
    </w:p>
    <w:p w14:paraId="7ABBED98" w14:textId="77777777" w:rsidR="005D5A6A" w:rsidRDefault="005D5A6A" w:rsidP="00B41E4D">
      <w:pPr>
        <w:spacing w:before="120" w:after="120"/>
      </w:pPr>
    </w:p>
    <w:p w14:paraId="2A1181A4" w14:textId="7E0DDC5C" w:rsidR="000B6470" w:rsidRDefault="000B6470" w:rsidP="005F2072">
      <w:pPr>
        <w:pStyle w:val="Heading2"/>
      </w:pPr>
      <w:bookmarkStart w:id="24" w:name="_Toc58407319"/>
      <w:r>
        <w:t>NEMS Data Flow</w:t>
      </w:r>
      <w:bookmarkEnd w:id="24"/>
    </w:p>
    <w:p w14:paraId="04103E51" w14:textId="77777777" w:rsidR="00986194" w:rsidRDefault="00D20C46" w:rsidP="00986194">
      <w:pPr>
        <w:keepNext/>
      </w:pPr>
      <w:r>
        <w:object w:dxaOrig="21946" w:dyaOrig="12721" w14:anchorId="4545D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4pt;height:284.25pt" o:ole="">
            <v:imagedata r:id="rId20" o:title=""/>
          </v:shape>
          <o:OLEObject Type="Embed" ProgID="Visio.Drawing.15" ShapeID="_x0000_i1025" DrawAspect="Content" ObjectID="_1669020131" r:id="rId21"/>
        </w:object>
      </w:r>
    </w:p>
    <w:p w14:paraId="74CBB0AD" w14:textId="1CE2851F" w:rsidR="000B6470" w:rsidRPr="00986194" w:rsidRDefault="00986194" w:rsidP="00986194">
      <w:pPr>
        <w:pStyle w:val="Caption"/>
        <w:spacing w:before="120" w:after="120" w:line="0" w:lineRule="atLeast"/>
        <w:jc w:val="center"/>
        <w:rPr>
          <w:i w:val="0"/>
          <w:iCs w:val="0"/>
          <w:sz w:val="20"/>
          <w:szCs w:val="20"/>
        </w:rPr>
      </w:pPr>
      <w:r w:rsidRPr="00986194">
        <w:rPr>
          <w:i w:val="0"/>
          <w:iCs w:val="0"/>
          <w:sz w:val="20"/>
          <w:szCs w:val="20"/>
        </w:rPr>
        <w:t xml:space="preserve">Figure </w:t>
      </w:r>
      <w:r w:rsidRPr="00986194">
        <w:rPr>
          <w:i w:val="0"/>
          <w:iCs w:val="0"/>
          <w:sz w:val="20"/>
          <w:szCs w:val="20"/>
        </w:rPr>
        <w:fldChar w:fldCharType="begin"/>
      </w:r>
      <w:r w:rsidRPr="00986194">
        <w:rPr>
          <w:i w:val="0"/>
          <w:iCs w:val="0"/>
          <w:sz w:val="20"/>
          <w:szCs w:val="20"/>
        </w:rPr>
        <w:instrText xml:space="preserve"> SEQ Figure \* ARABIC </w:instrText>
      </w:r>
      <w:r w:rsidRPr="00986194">
        <w:rPr>
          <w:i w:val="0"/>
          <w:iCs w:val="0"/>
          <w:sz w:val="20"/>
          <w:szCs w:val="20"/>
        </w:rPr>
        <w:fldChar w:fldCharType="separate"/>
      </w:r>
      <w:r w:rsidRPr="00986194">
        <w:rPr>
          <w:i w:val="0"/>
          <w:iCs w:val="0"/>
          <w:sz w:val="20"/>
          <w:szCs w:val="20"/>
        </w:rPr>
        <w:t>3</w:t>
      </w:r>
      <w:r w:rsidRPr="00986194">
        <w:rPr>
          <w:i w:val="0"/>
          <w:iCs w:val="0"/>
          <w:sz w:val="20"/>
          <w:szCs w:val="20"/>
        </w:rPr>
        <w:fldChar w:fldCharType="end"/>
      </w:r>
      <w:r w:rsidRPr="00986194">
        <w:rPr>
          <w:i w:val="0"/>
          <w:iCs w:val="0"/>
          <w:sz w:val="20"/>
          <w:szCs w:val="20"/>
        </w:rPr>
        <w:t xml:space="preserve"> - NEMS Data Flow Diagram</w:t>
      </w:r>
    </w:p>
    <w:p w14:paraId="0B4F22BA" w14:textId="77777777" w:rsidR="00D20C46" w:rsidRPr="000B6470" w:rsidRDefault="00D20C46" w:rsidP="000B6470"/>
    <w:p w14:paraId="64E5DA49" w14:textId="1F9ECC54" w:rsidR="008801B2" w:rsidRDefault="008801B2" w:rsidP="005F2072">
      <w:pPr>
        <w:pStyle w:val="Heading2"/>
      </w:pPr>
      <w:bookmarkStart w:id="25" w:name="_Toc58407320"/>
      <w:r>
        <w:t>NEMS Eligibility</w:t>
      </w:r>
      <w:bookmarkEnd w:id="25"/>
    </w:p>
    <w:p w14:paraId="112A22AE" w14:textId="07F718C3" w:rsidR="004F6F71" w:rsidRDefault="00BC2F6A" w:rsidP="00CE6A11">
      <w:pPr>
        <w:spacing w:before="120" w:after="120"/>
      </w:pPr>
      <w:r>
        <w:t>As the National Event Management Service is a data-sharing capability</w:t>
      </w:r>
      <w:r w:rsidR="004061A1">
        <w:t>, g</w:t>
      </w:r>
      <w:r w:rsidR="00E9096E">
        <w:t xml:space="preserve">overnance </w:t>
      </w:r>
      <w:r w:rsidR="00841702">
        <w:t xml:space="preserve">and assurance </w:t>
      </w:r>
      <w:r w:rsidR="003827AD">
        <w:t>controls</w:t>
      </w:r>
      <w:r w:rsidR="00841702">
        <w:t xml:space="preserve"> </w:t>
      </w:r>
      <w:r w:rsidR="003C3D71">
        <w:t>exist</w:t>
      </w:r>
      <w:r w:rsidR="00AA41D5">
        <w:t xml:space="preserve"> to </w:t>
      </w:r>
      <w:r w:rsidR="003C3D71">
        <w:t>ensure that</w:t>
      </w:r>
      <w:r w:rsidR="00CE6A11">
        <w:t xml:space="preserve"> o</w:t>
      </w:r>
      <w:r w:rsidR="001C29CE">
        <w:t xml:space="preserve">nly </w:t>
      </w:r>
      <w:r w:rsidR="005546C1">
        <w:t>e</w:t>
      </w:r>
      <w:r w:rsidR="00F332DD">
        <w:t xml:space="preserve">ligible health and social care </w:t>
      </w:r>
      <w:r w:rsidR="003C3D71">
        <w:t xml:space="preserve">organisations wishing to </w:t>
      </w:r>
      <w:r w:rsidR="00DE7FC2">
        <w:t>publish or subscribe</w:t>
      </w:r>
      <w:r w:rsidR="001C29CE">
        <w:t xml:space="preserve"> to NEMS are approved to do so</w:t>
      </w:r>
      <w:r w:rsidR="003827AD">
        <w:t xml:space="preserve">.  </w:t>
      </w:r>
    </w:p>
    <w:p w14:paraId="7A13247A" w14:textId="1EEBC93E" w:rsidR="003C3D71" w:rsidRDefault="003827AD" w:rsidP="00CE6A11">
      <w:pPr>
        <w:spacing w:before="120" w:after="120"/>
      </w:pPr>
      <w:r>
        <w:t>These controls</w:t>
      </w:r>
      <w:r w:rsidR="004F6F71">
        <w:t xml:space="preserve"> ensure that </w:t>
      </w:r>
      <w:r w:rsidR="006706EE">
        <w:t xml:space="preserve">information sharing requests </w:t>
      </w:r>
      <w:r w:rsidR="00ED3AA0">
        <w:t>are in keeping with</w:t>
      </w:r>
      <w:r w:rsidR="006706EE">
        <w:t xml:space="preserve"> </w:t>
      </w:r>
      <w:r w:rsidR="003D50F4">
        <w:t>NHS Digital’s</w:t>
      </w:r>
      <w:r w:rsidR="006706EE">
        <w:t xml:space="preserve"> information governance </w:t>
      </w:r>
      <w:r w:rsidR="00ED3AA0">
        <w:t>requirements</w:t>
      </w:r>
      <w:r w:rsidR="004F6F71">
        <w:t xml:space="preserve"> and </w:t>
      </w:r>
      <w:r w:rsidR="004440FE">
        <w:t>the DIP Direction</w:t>
      </w:r>
      <w:r w:rsidR="00CE6A11">
        <w:t>.</w:t>
      </w:r>
    </w:p>
    <w:p w14:paraId="4EE53D7E" w14:textId="53863E9A" w:rsidR="007A5AB1" w:rsidRDefault="004440FE" w:rsidP="00CE6A11">
      <w:pPr>
        <w:spacing w:before="120" w:after="120"/>
      </w:pPr>
      <w:r>
        <w:lastRenderedPageBreak/>
        <w:t xml:space="preserve">Requests to </w:t>
      </w:r>
      <w:r w:rsidR="00FD3FC4">
        <w:t xml:space="preserve">publish or subscribe to existing events or to </w:t>
      </w:r>
      <w:r>
        <w:t xml:space="preserve">share new or changed </w:t>
      </w:r>
      <w:r w:rsidR="007A5AB1">
        <w:t>‘</w:t>
      </w:r>
      <w:r>
        <w:t xml:space="preserve">information </w:t>
      </w:r>
      <w:r w:rsidR="00FD3FC4">
        <w:t>flows</w:t>
      </w:r>
      <w:r w:rsidR="007A5AB1">
        <w:t>’</w:t>
      </w:r>
      <w:r w:rsidR="007A5AB1">
        <w:rPr>
          <w:rStyle w:val="FootnoteReference"/>
        </w:rPr>
        <w:footnoteReference w:id="6"/>
      </w:r>
      <w:r w:rsidR="00FD3FC4">
        <w:t xml:space="preserve"> </w:t>
      </w:r>
      <w:r>
        <w:t>are managed through the Interoperability Working Group</w:t>
      </w:r>
      <w:r w:rsidR="00DA35B6">
        <w:t xml:space="preserve"> </w:t>
      </w:r>
      <w:r w:rsidR="002D23FF">
        <w:t xml:space="preserve">and are triggered by the submission of an Information Flow Request </w:t>
      </w:r>
      <w:r w:rsidR="001477FF">
        <w:t>form</w:t>
      </w:r>
      <w:r w:rsidR="00022E09">
        <w:t xml:space="preserve"> (available </w:t>
      </w:r>
      <w:r w:rsidR="00712621">
        <w:t>via:</w:t>
      </w:r>
      <w:r w:rsidR="0056098B">
        <w:t xml:space="preserve"> </w:t>
      </w:r>
      <w:hyperlink r:id="rId22" w:history="1">
        <w:r w:rsidR="008A2C22" w:rsidRPr="004038FB">
          <w:rPr>
            <w:rStyle w:val="Hyperlink"/>
            <w:rFonts w:ascii="Arial" w:hAnsi="Arial"/>
          </w:rPr>
          <w:t>LS.iwg@nhs.net</w:t>
        </w:r>
      </w:hyperlink>
      <w:r w:rsidR="009A25E8">
        <w:t xml:space="preserve">). </w:t>
      </w:r>
    </w:p>
    <w:p w14:paraId="4E9D2C4A" w14:textId="711BB46A" w:rsidR="000A2DFE" w:rsidRDefault="001477FF" w:rsidP="00CE6A11">
      <w:pPr>
        <w:spacing w:before="120" w:after="120"/>
      </w:pPr>
      <w:r>
        <w:t>Requests are assessed by a multidisciplinary team</w:t>
      </w:r>
      <w:r w:rsidR="00D53D2A">
        <w:t xml:space="preserve"> with representation from </w:t>
      </w:r>
      <w:r w:rsidR="00582D6D">
        <w:t xml:space="preserve">the </w:t>
      </w:r>
      <w:r w:rsidR="000A2DFE">
        <w:t>business, clinical</w:t>
      </w:r>
      <w:r w:rsidR="00D53D2A">
        <w:t xml:space="preserve"> safety, information </w:t>
      </w:r>
      <w:r w:rsidR="00582D6D">
        <w:t xml:space="preserve">governance and technical architecture </w:t>
      </w:r>
      <w:r w:rsidR="00D7349C">
        <w:t>to determine</w:t>
      </w:r>
      <w:r w:rsidR="000A2DFE">
        <w:t>:</w:t>
      </w:r>
    </w:p>
    <w:p w14:paraId="109A4D5A" w14:textId="104D0173" w:rsidR="000A2DFE" w:rsidRDefault="000A2DFE" w:rsidP="001028B6">
      <w:pPr>
        <w:pStyle w:val="ListParagraph"/>
        <w:numPr>
          <w:ilvl w:val="0"/>
          <w:numId w:val="22"/>
        </w:numPr>
        <w:spacing w:before="120" w:after="120"/>
      </w:pPr>
      <w:r>
        <w:t>Validity of the sharing request</w:t>
      </w:r>
    </w:p>
    <w:p w14:paraId="753D48F4" w14:textId="0E9CF7BF" w:rsidR="000A2DFE" w:rsidRDefault="00533B94" w:rsidP="001028B6">
      <w:pPr>
        <w:pStyle w:val="ListParagraph"/>
        <w:numPr>
          <w:ilvl w:val="0"/>
          <w:numId w:val="22"/>
        </w:numPr>
        <w:spacing w:before="120" w:after="120"/>
      </w:pPr>
      <w:r>
        <w:t>Necessity</w:t>
      </w:r>
      <w:r w:rsidR="00EF01EA">
        <w:t xml:space="preserve">, </w:t>
      </w:r>
      <w:r w:rsidR="001328E7">
        <w:t>proportionality,</w:t>
      </w:r>
      <w:r>
        <w:t xml:space="preserve"> and lawful basis</w:t>
      </w:r>
    </w:p>
    <w:p w14:paraId="69DFA24F" w14:textId="6BFC3EA8" w:rsidR="00533B94" w:rsidRDefault="00F11435" w:rsidP="001028B6">
      <w:pPr>
        <w:pStyle w:val="ListParagraph"/>
        <w:numPr>
          <w:ilvl w:val="0"/>
          <w:numId w:val="22"/>
        </w:numPr>
        <w:spacing w:before="120" w:after="120"/>
      </w:pPr>
      <w:r>
        <w:t xml:space="preserve">The organisation’s and </w:t>
      </w:r>
      <w:r w:rsidR="001328E7">
        <w:t>it’s end user</w:t>
      </w:r>
      <w:r w:rsidR="00EF182A">
        <w:t>’s a</w:t>
      </w:r>
      <w:r w:rsidR="00533B94">
        <w:t>ppropriate</w:t>
      </w:r>
      <w:r w:rsidR="00EF182A">
        <w:t>ness for the sharing of the information</w:t>
      </w:r>
    </w:p>
    <w:p w14:paraId="401C3C39" w14:textId="4277CE32" w:rsidR="00CE6A11" w:rsidRDefault="000A2DFE" w:rsidP="001028B6">
      <w:pPr>
        <w:pStyle w:val="ListParagraph"/>
        <w:numPr>
          <w:ilvl w:val="0"/>
          <w:numId w:val="22"/>
        </w:numPr>
        <w:spacing w:before="120" w:after="120"/>
      </w:pPr>
      <w:r>
        <w:t>A</w:t>
      </w:r>
      <w:r w:rsidR="00D7349C">
        <w:t xml:space="preserve">ppropriate </w:t>
      </w:r>
      <w:r>
        <w:t>architectural</w:t>
      </w:r>
      <w:r w:rsidR="00D7349C">
        <w:t xml:space="preserve"> pattern</w:t>
      </w:r>
      <w:r w:rsidR="00533B94">
        <w:t xml:space="preserve"> to apply based on the end user needs</w:t>
      </w:r>
    </w:p>
    <w:p w14:paraId="19E29BF7" w14:textId="78FEE448" w:rsidR="00D7349C" w:rsidRDefault="00D7349C" w:rsidP="00D7349C">
      <w:pPr>
        <w:spacing w:before="120" w:after="120"/>
      </w:pPr>
      <w:r>
        <w:t xml:space="preserve">The current scope of the Working Group is the National Events Management Service (NEMS) and the National Record Locator (NRL) service, other </w:t>
      </w:r>
      <w:r w:rsidR="00374CB7">
        <w:t xml:space="preserve">capabilities and </w:t>
      </w:r>
      <w:r>
        <w:t>services may be brought under the remit of the Working Group in the future</w:t>
      </w:r>
      <w:r w:rsidR="00533B94">
        <w:t>.</w:t>
      </w:r>
    </w:p>
    <w:p w14:paraId="0BF13DEA" w14:textId="77777777" w:rsidR="008801B2" w:rsidRPr="00954914" w:rsidRDefault="008801B2" w:rsidP="008801B2">
      <w:pPr>
        <w:spacing w:before="120" w:after="120"/>
      </w:pPr>
    </w:p>
    <w:p w14:paraId="386DCFF3" w14:textId="6FFB0D59" w:rsidR="006C5488" w:rsidRDefault="006C5488" w:rsidP="005F2072">
      <w:pPr>
        <w:pStyle w:val="Heading2"/>
      </w:pPr>
      <w:bookmarkStart w:id="26" w:name="_Toc58407321"/>
      <w:r>
        <w:t>NEMS Principles</w:t>
      </w:r>
      <w:bookmarkEnd w:id="26"/>
    </w:p>
    <w:p w14:paraId="0D3BF131" w14:textId="0EDB4789" w:rsidR="006C5488" w:rsidRDefault="00A465F2" w:rsidP="001028B6">
      <w:pPr>
        <w:pStyle w:val="ListParagraph"/>
        <w:numPr>
          <w:ilvl w:val="0"/>
          <w:numId w:val="21"/>
        </w:numPr>
        <w:spacing w:before="120" w:after="120"/>
      </w:pPr>
      <w:r>
        <w:t>G</w:t>
      </w:r>
      <w:r w:rsidR="00916EF5">
        <w:t xml:space="preserve">enericity </w:t>
      </w:r>
      <w:r w:rsidR="00831029">
        <w:t xml:space="preserve">of events </w:t>
      </w:r>
      <w:r>
        <w:t xml:space="preserve">is maintained </w:t>
      </w:r>
      <w:r w:rsidR="00916EF5">
        <w:t>where possible to support reuse across eligible health and social care systems</w:t>
      </w:r>
      <w:r w:rsidR="00CE6A11">
        <w:t>.</w:t>
      </w:r>
    </w:p>
    <w:p w14:paraId="7D183C27" w14:textId="7A937503" w:rsidR="00CE6A11" w:rsidRDefault="00CE6A11" w:rsidP="001028B6">
      <w:pPr>
        <w:pStyle w:val="ListParagraph"/>
        <w:numPr>
          <w:ilvl w:val="0"/>
          <w:numId w:val="21"/>
        </w:numPr>
        <w:spacing w:before="120" w:after="120"/>
      </w:pPr>
      <w:r>
        <w:t>New or changed requests to share information are fit for use and fit for purpose</w:t>
      </w:r>
      <w:r w:rsidR="008F6935">
        <w:t xml:space="preserve"> by users</w:t>
      </w:r>
    </w:p>
    <w:p w14:paraId="50C15738" w14:textId="77777777" w:rsidR="00B0555B" w:rsidRDefault="00B0555B" w:rsidP="00B0555B">
      <w:pPr>
        <w:pStyle w:val="ListParagraph"/>
        <w:numPr>
          <w:ilvl w:val="0"/>
          <w:numId w:val="21"/>
        </w:numPr>
        <w:spacing w:before="120" w:after="120"/>
      </w:pPr>
      <w:r>
        <w:t>Use of NEMS</w:t>
      </w:r>
    </w:p>
    <w:p w14:paraId="17C18E50" w14:textId="77777777" w:rsidR="00AD68BA" w:rsidRDefault="00AD68BA" w:rsidP="00AD68BA">
      <w:pPr>
        <w:pStyle w:val="ListParagraph"/>
        <w:numPr>
          <w:ilvl w:val="2"/>
          <w:numId w:val="21"/>
        </w:numPr>
        <w:spacing w:before="120" w:after="120"/>
      </w:pPr>
      <w:r>
        <w:t xml:space="preserve">Aligns to the architectural principles </w:t>
      </w:r>
    </w:p>
    <w:p w14:paraId="777D59CB" w14:textId="77777777" w:rsidR="00AD68BA" w:rsidRDefault="00AD68BA" w:rsidP="00AD68BA">
      <w:pPr>
        <w:pStyle w:val="ListParagraph"/>
        <w:numPr>
          <w:ilvl w:val="2"/>
          <w:numId w:val="21"/>
        </w:numPr>
        <w:spacing w:before="120" w:after="120"/>
      </w:pPr>
      <w:r>
        <w:t>Is underpinned by the appropriate information governance artefacts</w:t>
      </w:r>
    </w:p>
    <w:p w14:paraId="05FCF87E" w14:textId="5BBDE891" w:rsidR="00AD68BA" w:rsidRDefault="00AD68BA" w:rsidP="00B0555B">
      <w:pPr>
        <w:pStyle w:val="ListParagraph"/>
        <w:numPr>
          <w:ilvl w:val="2"/>
          <w:numId w:val="21"/>
        </w:numPr>
        <w:spacing w:before="120" w:after="120"/>
      </w:pPr>
      <w:r>
        <w:t>Supports clinical safet</w:t>
      </w:r>
      <w:r w:rsidR="00B0555B">
        <w:t>y</w:t>
      </w:r>
    </w:p>
    <w:p w14:paraId="1F8FDD1E" w14:textId="544D6B8E" w:rsidR="00B0555B" w:rsidRDefault="00B0555B" w:rsidP="00B0555B">
      <w:pPr>
        <w:pStyle w:val="ListParagraph"/>
        <w:numPr>
          <w:ilvl w:val="2"/>
          <w:numId w:val="21"/>
        </w:numPr>
        <w:spacing w:before="120" w:after="120"/>
      </w:pPr>
      <w:r>
        <w:t>Is for direct care purposes</w:t>
      </w:r>
    </w:p>
    <w:p w14:paraId="62010ACE" w14:textId="77777777" w:rsidR="006C5488" w:rsidRPr="006C5488" w:rsidRDefault="006C5488" w:rsidP="006C5488"/>
    <w:p w14:paraId="40E0FB58" w14:textId="3D5D1EA7" w:rsidR="008801B2" w:rsidRDefault="008801B2" w:rsidP="005F2072">
      <w:pPr>
        <w:pStyle w:val="Heading2"/>
      </w:pPr>
      <w:bookmarkStart w:id="27" w:name="_Toc58407322"/>
      <w:r>
        <w:t>NEMS Prerequisites</w:t>
      </w:r>
      <w:bookmarkEnd w:id="27"/>
    </w:p>
    <w:p w14:paraId="222A1502" w14:textId="3EE0FFF1" w:rsidR="008801B2" w:rsidRDefault="00007487" w:rsidP="008801B2">
      <w:pPr>
        <w:spacing w:before="120" w:after="120"/>
        <w:rPr>
          <w:color w:val="auto"/>
        </w:rPr>
      </w:pPr>
      <w:r>
        <w:rPr>
          <w:color w:val="auto"/>
        </w:rPr>
        <w:t>The</w:t>
      </w:r>
      <w:r w:rsidR="008801B2">
        <w:rPr>
          <w:color w:val="auto"/>
        </w:rPr>
        <w:t xml:space="preserve"> pre-requisites are </w:t>
      </w:r>
      <w:r>
        <w:rPr>
          <w:color w:val="auto"/>
        </w:rPr>
        <w:t>contained</w:t>
      </w:r>
      <w:r w:rsidR="008801B2">
        <w:rPr>
          <w:color w:val="auto"/>
        </w:rPr>
        <w:t xml:space="preserve"> in detail </w:t>
      </w:r>
      <w:r>
        <w:rPr>
          <w:color w:val="auto"/>
        </w:rPr>
        <w:t>in</w:t>
      </w:r>
      <w:r w:rsidR="008801B2">
        <w:rPr>
          <w:color w:val="auto"/>
        </w:rPr>
        <w:t xml:space="preserve"> the Supplier Conformance Assessment List (SCAL) </w:t>
      </w:r>
      <w:r>
        <w:rPr>
          <w:color w:val="auto"/>
        </w:rPr>
        <w:t>as are</w:t>
      </w:r>
      <w:r w:rsidR="008801B2">
        <w:rPr>
          <w:color w:val="auto"/>
        </w:rPr>
        <w:t xml:space="preserve"> the business requirements</w:t>
      </w:r>
      <w:r>
        <w:rPr>
          <w:color w:val="auto"/>
        </w:rPr>
        <w:t>, however k</w:t>
      </w:r>
      <w:r w:rsidR="008801B2">
        <w:rPr>
          <w:color w:val="auto"/>
        </w:rPr>
        <w:t>ey items have been summarised here to help connecting parties identify potential showstoppers at an early stage.</w:t>
      </w:r>
    </w:p>
    <w:p w14:paraId="2B2EAAEE" w14:textId="77777777" w:rsidR="009A25E8" w:rsidRDefault="009A25E8" w:rsidP="009A25E8">
      <w:pPr>
        <w:spacing w:before="120" w:after="120"/>
        <w:rPr>
          <w:b/>
          <w:bCs/>
          <w:color w:val="auto"/>
        </w:rPr>
      </w:pPr>
    </w:p>
    <w:p w14:paraId="4374B489" w14:textId="1607254D" w:rsidR="008801B2" w:rsidRPr="009A25E8" w:rsidRDefault="008801B2" w:rsidP="009A25E8">
      <w:pPr>
        <w:spacing w:before="120" w:after="120"/>
        <w:rPr>
          <w:b/>
          <w:bCs/>
          <w:color w:val="auto"/>
        </w:rPr>
      </w:pPr>
      <w:r w:rsidRPr="009A25E8">
        <w:rPr>
          <w:b/>
          <w:bCs/>
          <w:color w:val="auto"/>
        </w:rPr>
        <w:t>Technical</w:t>
      </w:r>
    </w:p>
    <w:p w14:paraId="6F3EB832" w14:textId="5B8CB978" w:rsidR="008801B2" w:rsidRDefault="008801B2" w:rsidP="00032FCB">
      <w:pPr>
        <w:pStyle w:val="ListParagraph"/>
        <w:numPr>
          <w:ilvl w:val="0"/>
          <w:numId w:val="2"/>
        </w:numPr>
        <w:spacing w:before="120" w:after="120"/>
      </w:pPr>
      <w:r>
        <w:t>PDS Compliancy</w:t>
      </w:r>
      <w:r w:rsidR="00AF69AF">
        <w:t xml:space="preserve">.  For information about searching using demographic information see </w:t>
      </w:r>
      <w:hyperlink r:id="rId23" w:history="1">
        <w:r w:rsidR="00AF69AF" w:rsidRPr="00F73C3E">
          <w:rPr>
            <w:rStyle w:val="Hyperlink"/>
            <w:rFonts w:ascii="Arial" w:hAnsi="Arial"/>
          </w:rPr>
          <w:t>https://digital.nhs.uk/services/demographics</w:t>
        </w:r>
      </w:hyperlink>
      <w:r w:rsidR="00AF69AF">
        <w:t xml:space="preserve"> </w:t>
      </w:r>
    </w:p>
    <w:p w14:paraId="542D3A7E" w14:textId="77777777" w:rsidR="008801B2" w:rsidRDefault="008801B2" w:rsidP="00032FCB">
      <w:pPr>
        <w:pStyle w:val="ListParagraph"/>
        <w:numPr>
          <w:ilvl w:val="0"/>
          <w:numId w:val="2"/>
        </w:numPr>
        <w:spacing w:before="120" w:after="120"/>
      </w:pPr>
      <w:r>
        <w:t>Penetration Testing</w:t>
      </w:r>
    </w:p>
    <w:p w14:paraId="6629D601" w14:textId="77777777" w:rsidR="008801B2" w:rsidRDefault="008801B2" w:rsidP="00032FCB">
      <w:pPr>
        <w:pStyle w:val="ListParagraph"/>
        <w:numPr>
          <w:ilvl w:val="0"/>
          <w:numId w:val="2"/>
        </w:numPr>
        <w:spacing w:before="120" w:after="120"/>
      </w:pPr>
      <w:r>
        <w:t>A valid ODS (</w:t>
      </w:r>
      <w:r w:rsidRPr="000F3F4E">
        <w:t>Organisation Data Service</w:t>
      </w:r>
      <w:r>
        <w:t xml:space="preserve">) code is required for the connecting party). The ODS Portal indicates if an organisation has a registered code: </w:t>
      </w:r>
      <w:hyperlink r:id="rId24" w:history="1">
        <w:r w:rsidRPr="007008A8">
          <w:rPr>
            <w:rStyle w:val="Hyperlink"/>
            <w:rFonts w:ascii="Arial" w:hAnsi="Arial"/>
          </w:rPr>
          <w:t>https://odsportal.hscic.gov.uk/Organisation/Search</w:t>
        </w:r>
      </w:hyperlink>
    </w:p>
    <w:p w14:paraId="6E03C338" w14:textId="77777777" w:rsidR="008801B2" w:rsidRDefault="008801B2" w:rsidP="00032FCB">
      <w:pPr>
        <w:pStyle w:val="ListParagraph"/>
        <w:numPr>
          <w:ilvl w:val="0"/>
          <w:numId w:val="2"/>
        </w:numPr>
        <w:spacing w:before="120" w:after="120"/>
      </w:pPr>
      <w:r>
        <w:lastRenderedPageBreak/>
        <w:t>N3 or HSCN connection. This is required for both live service and the online testing process.</w:t>
      </w:r>
    </w:p>
    <w:p w14:paraId="216539E6" w14:textId="0E721084" w:rsidR="008801B2" w:rsidRDefault="008801B2" w:rsidP="44F2FBD6">
      <w:pPr>
        <w:pStyle w:val="ListParagraph"/>
        <w:numPr>
          <w:ilvl w:val="0"/>
          <w:numId w:val="2"/>
        </w:numPr>
        <w:spacing w:before="120" w:after="120"/>
        <w:rPr>
          <w:rFonts w:eastAsia="Arial" w:cs="Arial"/>
        </w:rPr>
      </w:pPr>
      <w:r>
        <w:t>A valid NHS Smartcard for all users or a system t</w:t>
      </w:r>
      <w:r w:rsidR="347B0839">
        <w:t>h</w:t>
      </w:r>
      <w:r>
        <w:t xml:space="preserve">at uses an authentication method supported by NHS </w:t>
      </w:r>
      <w:r w:rsidRPr="44F2FBD6">
        <w:rPr>
          <w:color w:val="auto"/>
        </w:rPr>
        <w:t>Identity</w:t>
      </w:r>
      <w:r w:rsidR="001B0E87" w:rsidRPr="44F2FBD6">
        <w:rPr>
          <w:color w:val="auto"/>
        </w:rPr>
        <w:t xml:space="preserve"> or NHS Login</w:t>
      </w:r>
      <w:r w:rsidRPr="44F2FBD6">
        <w:rPr>
          <w:color w:val="auto"/>
        </w:rPr>
        <w:t xml:space="preserve">.  For </w:t>
      </w:r>
      <w:r>
        <w:t xml:space="preserve">more information about SmartCards, see </w:t>
      </w:r>
      <w:hyperlink r:id="rId25">
        <w:r w:rsidRPr="44F2FBD6">
          <w:rPr>
            <w:rStyle w:val="Hyperlink"/>
            <w:rFonts w:ascii="Arial" w:hAnsi="Arial"/>
          </w:rPr>
          <w:t>https://developer.nhs.uk/apis/spine-core/smartcards.html</w:t>
        </w:r>
      </w:hyperlink>
      <w:r>
        <w:t xml:space="preserve"> </w:t>
      </w:r>
    </w:p>
    <w:p w14:paraId="453F2A1A" w14:textId="77777777" w:rsidR="004C75F2" w:rsidRPr="004C75F2" w:rsidRDefault="004C75F2" w:rsidP="004C75F2">
      <w:pPr>
        <w:spacing w:before="120" w:after="120"/>
        <w:ind w:left="360"/>
        <w:rPr>
          <w:b/>
          <w:bCs/>
        </w:rPr>
      </w:pPr>
    </w:p>
    <w:p w14:paraId="436AFE74" w14:textId="0E4697ED" w:rsidR="008801B2" w:rsidRPr="009A25E8" w:rsidRDefault="008801B2" w:rsidP="009A25E8">
      <w:pPr>
        <w:spacing w:before="120" w:after="120"/>
        <w:rPr>
          <w:b/>
          <w:bCs/>
        </w:rPr>
      </w:pPr>
      <w:r w:rsidRPr="009A25E8">
        <w:rPr>
          <w:b/>
          <w:bCs/>
        </w:rPr>
        <w:t>Information Governance</w:t>
      </w:r>
    </w:p>
    <w:p w14:paraId="7AB07012" w14:textId="77777777" w:rsidR="008801B2" w:rsidRDefault="008801B2" w:rsidP="001028B6">
      <w:pPr>
        <w:pStyle w:val="ListParagraph"/>
        <w:numPr>
          <w:ilvl w:val="0"/>
          <w:numId w:val="13"/>
        </w:numPr>
        <w:spacing w:before="120" w:after="120"/>
      </w:pPr>
      <w:r>
        <w:t>An organisation must have completed the DSPT (Data Security Protection Toolkit) within the last 12 months (</w:t>
      </w:r>
      <w:hyperlink r:id="rId26" w:history="1">
        <w:r w:rsidRPr="0009433A">
          <w:rPr>
            <w:rStyle w:val="Hyperlink"/>
            <w:rFonts w:ascii="Arial" w:hAnsi="Arial"/>
          </w:rPr>
          <w:t>https://www.dsptoolkit.nhs.uk</w:t>
        </w:r>
      </w:hyperlink>
      <w:r>
        <w:t>).</w:t>
      </w:r>
    </w:p>
    <w:p w14:paraId="64922A51" w14:textId="77777777" w:rsidR="004C75F2" w:rsidRPr="004C75F2" w:rsidRDefault="004C75F2" w:rsidP="004C75F2">
      <w:pPr>
        <w:spacing w:before="120" w:after="120"/>
        <w:ind w:left="360"/>
        <w:rPr>
          <w:b/>
          <w:bCs/>
        </w:rPr>
      </w:pPr>
    </w:p>
    <w:p w14:paraId="5DC84AC3" w14:textId="6FE5F919" w:rsidR="008801B2" w:rsidRPr="009A25E8" w:rsidRDefault="008801B2" w:rsidP="009A25E8">
      <w:pPr>
        <w:spacing w:before="120" w:after="120"/>
        <w:rPr>
          <w:b/>
          <w:bCs/>
        </w:rPr>
      </w:pPr>
      <w:r w:rsidRPr="009A25E8">
        <w:rPr>
          <w:b/>
          <w:bCs/>
        </w:rPr>
        <w:t>Clinical Safety</w:t>
      </w:r>
    </w:p>
    <w:p w14:paraId="6E1D79FD" w14:textId="729941E8" w:rsidR="00FA3F74" w:rsidRPr="00D16FB3" w:rsidRDefault="008801B2" w:rsidP="001028B6">
      <w:pPr>
        <w:pStyle w:val="ListParagraph"/>
        <w:numPr>
          <w:ilvl w:val="0"/>
          <w:numId w:val="14"/>
        </w:numPr>
        <w:spacing w:before="120" w:after="120"/>
      </w:pPr>
      <w:r>
        <w:t>Connecting parties must have an appointed Clinical Safety Officer and undertake a Clinical Safety Assessment prior to going live.</w:t>
      </w:r>
    </w:p>
    <w:p w14:paraId="0495A7EF" w14:textId="77777777" w:rsidR="004C75F2" w:rsidRDefault="004C75F2">
      <w:pPr>
        <w:spacing w:after="0"/>
        <w:textboxTightWrap w:val="none"/>
        <w:rPr>
          <w:rFonts w:cs="Arial"/>
          <w:bCs/>
          <w:color w:val="005EB8" w:themeColor="accent1"/>
          <w:spacing w:val="-14"/>
          <w:kern w:val="28"/>
          <w:sz w:val="42"/>
          <w:szCs w:val="32"/>
          <w:highlight w:val="lightGray"/>
          <w14:ligatures w14:val="standardContextual"/>
        </w:rPr>
      </w:pPr>
      <w:r>
        <w:rPr>
          <w:highlight w:val="lightGray"/>
        </w:rPr>
        <w:br w:type="page"/>
      </w:r>
    </w:p>
    <w:p w14:paraId="0A92B47F" w14:textId="3D8724A5" w:rsidR="009C53BB" w:rsidRDefault="009C53BB" w:rsidP="005F2072">
      <w:pPr>
        <w:pStyle w:val="Heading1"/>
      </w:pPr>
      <w:bookmarkStart w:id="28" w:name="_Toc58407323"/>
      <w:r>
        <w:lastRenderedPageBreak/>
        <w:t>NEMS Functionality</w:t>
      </w:r>
      <w:bookmarkEnd w:id="28"/>
    </w:p>
    <w:p w14:paraId="28B97AFA" w14:textId="3CBE2F42" w:rsidR="00FB58E6" w:rsidRDefault="00FB58E6" w:rsidP="005F2072">
      <w:pPr>
        <w:pStyle w:val="Heading2"/>
      </w:pPr>
      <w:bookmarkStart w:id="29" w:name="_Toc37167687"/>
      <w:bookmarkStart w:id="30" w:name="_Toc58407324"/>
      <w:r>
        <w:t>Overview</w:t>
      </w:r>
      <w:bookmarkEnd w:id="30"/>
    </w:p>
    <w:p w14:paraId="1978A43E" w14:textId="7174D8B2" w:rsidR="00124FC7" w:rsidRDefault="00124FC7" w:rsidP="00B642E2">
      <w:pPr>
        <w:spacing w:before="120" w:after="120"/>
      </w:pPr>
      <w:r>
        <w:t xml:space="preserve">An </w:t>
      </w:r>
      <w:r w:rsidR="00495F02">
        <w:t xml:space="preserve">approved </w:t>
      </w:r>
      <w:r>
        <w:t xml:space="preserve">organisation </w:t>
      </w:r>
      <w:r w:rsidR="00DA3481">
        <w:t xml:space="preserve">may </w:t>
      </w:r>
      <w:r w:rsidR="00495F02">
        <w:t xml:space="preserve">be a </w:t>
      </w:r>
      <w:r w:rsidR="00255B8C">
        <w:t xml:space="preserve">NEMS publisher, subscriber or </w:t>
      </w:r>
      <w:r w:rsidR="00495F02">
        <w:t>both</w:t>
      </w:r>
      <w:r w:rsidR="000C741B">
        <w:t xml:space="preserve">, the </w:t>
      </w:r>
      <w:r w:rsidR="00CA29FB">
        <w:t xml:space="preserve">functionality </w:t>
      </w:r>
      <w:r w:rsidR="003A4DAC">
        <w:t>to be developed is</w:t>
      </w:r>
      <w:r w:rsidR="0025586C">
        <w:t xml:space="preserve"> summarised as</w:t>
      </w:r>
      <w:r w:rsidR="003A4DAC">
        <w:t>:</w:t>
      </w:r>
    </w:p>
    <w:p w14:paraId="18C1FAF4" w14:textId="05AD47E1" w:rsidR="006C2A3C" w:rsidRDefault="0025586C" w:rsidP="001028B6">
      <w:pPr>
        <w:pStyle w:val="ListParagraph"/>
        <w:numPr>
          <w:ilvl w:val="0"/>
          <w:numId w:val="12"/>
        </w:numPr>
        <w:spacing w:before="120" w:after="120"/>
      </w:pPr>
      <w:r>
        <w:t xml:space="preserve">NEMS </w:t>
      </w:r>
      <w:r w:rsidR="006C2A3C">
        <w:t>Subscription API</w:t>
      </w:r>
    </w:p>
    <w:p w14:paraId="53529BCF" w14:textId="5484D9AC" w:rsidR="00CA1682" w:rsidRPr="0098071A" w:rsidRDefault="00AF3441" w:rsidP="001028B6">
      <w:pPr>
        <w:pStyle w:val="ListParagraph"/>
        <w:numPr>
          <w:ilvl w:val="1"/>
          <w:numId w:val="12"/>
        </w:numPr>
        <w:spacing w:after="0"/>
        <w:textboxTightWrap w:val="none"/>
        <w:rPr>
          <w:rFonts w:ascii="Calibri" w:hAnsi="Calibri"/>
          <w:color w:val="auto"/>
          <w:sz w:val="22"/>
          <w:szCs w:val="22"/>
        </w:rPr>
      </w:pPr>
      <w:r w:rsidRPr="0098071A">
        <w:t>C</w:t>
      </w:r>
      <w:r w:rsidR="00CA1682" w:rsidRPr="0098071A">
        <w:t>reation and deletion of subscriptions</w:t>
      </w:r>
    </w:p>
    <w:p w14:paraId="23302580" w14:textId="0D6D0B6B" w:rsidR="00CA1682" w:rsidRPr="0098071A" w:rsidRDefault="00AF3441" w:rsidP="001028B6">
      <w:pPr>
        <w:pStyle w:val="ListParagraph"/>
        <w:numPr>
          <w:ilvl w:val="1"/>
          <w:numId w:val="12"/>
        </w:numPr>
        <w:spacing w:after="0"/>
        <w:textboxTightWrap w:val="none"/>
      </w:pPr>
      <w:r w:rsidRPr="0098071A">
        <w:t>A</w:t>
      </w:r>
      <w:r w:rsidR="00CA1682" w:rsidRPr="0098071A">
        <w:t>uditing of the management of subscriptions</w:t>
      </w:r>
    </w:p>
    <w:p w14:paraId="26F17505" w14:textId="3470E60E" w:rsidR="005A26D4" w:rsidRDefault="000F6042" w:rsidP="001028B6">
      <w:pPr>
        <w:pStyle w:val="ListParagraph"/>
        <w:numPr>
          <w:ilvl w:val="1"/>
          <w:numId w:val="12"/>
        </w:numPr>
        <w:spacing w:after="0"/>
        <w:textboxTightWrap w:val="none"/>
      </w:pPr>
      <w:r>
        <w:t xml:space="preserve">Verification of </w:t>
      </w:r>
      <w:r w:rsidR="00CA1682">
        <w:t xml:space="preserve">NHS number </w:t>
      </w:r>
      <w:r>
        <w:t>prior</w:t>
      </w:r>
      <w:r w:rsidR="00CA1682">
        <w:t xml:space="preserve"> </w:t>
      </w:r>
      <w:r>
        <w:t xml:space="preserve">to </w:t>
      </w:r>
      <w:r w:rsidR="00CA1682">
        <w:t>subscription</w:t>
      </w:r>
      <w:r w:rsidR="00A92563">
        <w:t xml:space="preserve"> creation</w:t>
      </w:r>
    </w:p>
    <w:p w14:paraId="6A36692C" w14:textId="44EAE589" w:rsidR="00742A8E" w:rsidRDefault="00742A8E" w:rsidP="001028B6">
      <w:pPr>
        <w:pStyle w:val="ListParagraph"/>
        <w:numPr>
          <w:ilvl w:val="1"/>
          <w:numId w:val="12"/>
        </w:numPr>
        <w:spacing w:after="0"/>
        <w:textboxTightWrap w:val="none"/>
      </w:pPr>
      <w:r>
        <w:t>Conformance to the Information Governance requirements</w:t>
      </w:r>
    </w:p>
    <w:p w14:paraId="765C35DB" w14:textId="0730D1D0" w:rsidR="0025586C" w:rsidRDefault="006C2A3C" w:rsidP="001028B6">
      <w:pPr>
        <w:pStyle w:val="ListParagraph"/>
        <w:numPr>
          <w:ilvl w:val="0"/>
          <w:numId w:val="12"/>
        </w:numPr>
        <w:spacing w:before="120" w:after="120"/>
      </w:pPr>
      <w:r>
        <w:t xml:space="preserve">NEMS </w:t>
      </w:r>
      <w:r w:rsidR="0025586C">
        <w:t>Publisher</w:t>
      </w:r>
    </w:p>
    <w:p w14:paraId="3AE6162C" w14:textId="6211404F" w:rsidR="00136E1E" w:rsidRDefault="00136E1E" w:rsidP="001028B6">
      <w:pPr>
        <w:pStyle w:val="ListParagraph"/>
        <w:numPr>
          <w:ilvl w:val="1"/>
          <w:numId w:val="12"/>
        </w:numPr>
        <w:spacing w:after="0"/>
        <w:textboxTightWrap w:val="none"/>
      </w:pPr>
      <w:r>
        <w:t>Auditing of the published messages</w:t>
      </w:r>
    </w:p>
    <w:p w14:paraId="4085E873" w14:textId="17A6F4AD" w:rsidR="000F6042" w:rsidRDefault="000F6042" w:rsidP="001028B6">
      <w:pPr>
        <w:pStyle w:val="ListParagraph"/>
        <w:numPr>
          <w:ilvl w:val="1"/>
          <w:numId w:val="12"/>
        </w:numPr>
        <w:spacing w:after="0"/>
        <w:textboxTightWrap w:val="none"/>
      </w:pPr>
      <w:r>
        <w:t xml:space="preserve">Verification of NHS number prior to publishing </w:t>
      </w:r>
    </w:p>
    <w:p w14:paraId="6B5E8A2A" w14:textId="77777777" w:rsidR="00976B2C" w:rsidRDefault="00193AAE" w:rsidP="001028B6">
      <w:pPr>
        <w:pStyle w:val="ListParagraph"/>
        <w:numPr>
          <w:ilvl w:val="1"/>
          <w:numId w:val="12"/>
        </w:numPr>
        <w:spacing w:after="0"/>
        <w:textboxTightWrap w:val="none"/>
      </w:pPr>
      <w:r>
        <w:t xml:space="preserve">Conformance </w:t>
      </w:r>
      <w:r w:rsidR="00636B6D">
        <w:t>to</w:t>
      </w:r>
      <w:r>
        <w:t xml:space="preserve"> the </w:t>
      </w:r>
      <w:r w:rsidR="00636B6D">
        <w:t xml:space="preserve">specific </w:t>
      </w:r>
      <w:r>
        <w:t>event</w:t>
      </w:r>
      <w:r w:rsidR="005A26D4">
        <w:t xml:space="preserve"> construction and</w:t>
      </w:r>
      <w:r>
        <w:t xml:space="preserve"> content</w:t>
      </w:r>
      <w:r w:rsidR="00742A8E" w:rsidRPr="00742A8E">
        <w:t xml:space="preserve"> </w:t>
      </w:r>
    </w:p>
    <w:p w14:paraId="2AADB02B" w14:textId="6272DB93" w:rsidR="00742A8E" w:rsidRDefault="00742A8E" w:rsidP="001028B6">
      <w:pPr>
        <w:pStyle w:val="ListParagraph"/>
        <w:numPr>
          <w:ilvl w:val="1"/>
          <w:numId w:val="12"/>
        </w:numPr>
        <w:spacing w:after="0"/>
        <w:textboxTightWrap w:val="none"/>
      </w:pPr>
      <w:r>
        <w:t>Conformance to the Information Governance requirements</w:t>
      </w:r>
    </w:p>
    <w:p w14:paraId="2A7628E8" w14:textId="6950C40F" w:rsidR="0025586C" w:rsidRDefault="0025586C" w:rsidP="001028B6">
      <w:pPr>
        <w:pStyle w:val="ListParagraph"/>
        <w:numPr>
          <w:ilvl w:val="0"/>
          <w:numId w:val="12"/>
        </w:numPr>
        <w:spacing w:before="120" w:after="120"/>
      </w:pPr>
      <w:r>
        <w:t>NEMS</w:t>
      </w:r>
      <w:r w:rsidR="00E90327">
        <w:t xml:space="preserve"> Event Receiver</w:t>
      </w:r>
    </w:p>
    <w:p w14:paraId="48F759E1" w14:textId="491F8AE5" w:rsidR="00531078" w:rsidRDefault="00531078" w:rsidP="001028B6">
      <w:pPr>
        <w:pStyle w:val="ListParagraph"/>
        <w:numPr>
          <w:ilvl w:val="1"/>
          <w:numId w:val="12"/>
        </w:numPr>
        <w:spacing w:after="0"/>
        <w:textboxTightWrap w:val="none"/>
        <w:rPr>
          <w:rFonts w:ascii="Calibri" w:hAnsi="Calibri"/>
          <w:color w:val="auto"/>
          <w:sz w:val="22"/>
          <w:szCs w:val="22"/>
        </w:rPr>
      </w:pPr>
      <w:r>
        <w:t>Audit of message processing</w:t>
      </w:r>
    </w:p>
    <w:p w14:paraId="5A7E5BD3" w14:textId="24E75F73" w:rsidR="00132A0D" w:rsidRDefault="00531078" w:rsidP="001028B6">
      <w:pPr>
        <w:pStyle w:val="ListParagraph"/>
        <w:numPr>
          <w:ilvl w:val="1"/>
          <w:numId w:val="12"/>
        </w:numPr>
        <w:spacing w:after="0"/>
        <w:textboxTightWrap w:val="none"/>
      </w:pPr>
      <w:r>
        <w:t>Audit of user access to the data received</w:t>
      </w:r>
    </w:p>
    <w:p w14:paraId="16F442F9" w14:textId="77777777" w:rsidR="00976B2C" w:rsidRDefault="00976B2C" w:rsidP="001028B6">
      <w:pPr>
        <w:pStyle w:val="ListParagraph"/>
        <w:numPr>
          <w:ilvl w:val="1"/>
          <w:numId w:val="12"/>
        </w:numPr>
        <w:spacing w:after="0"/>
        <w:textboxTightWrap w:val="none"/>
      </w:pPr>
      <w:r>
        <w:t>Conformance to the Information Governance requirements</w:t>
      </w:r>
    </w:p>
    <w:p w14:paraId="3EE657CD" w14:textId="77777777" w:rsidR="006C2A3C" w:rsidRDefault="006C2A3C" w:rsidP="006C2A3C">
      <w:pPr>
        <w:spacing w:before="120" w:after="120"/>
        <w:ind w:left="360"/>
      </w:pPr>
    </w:p>
    <w:tbl>
      <w:tblPr>
        <w:tblStyle w:val="ListTable3-Accent1"/>
        <w:tblW w:w="9634" w:type="dxa"/>
        <w:tblLook w:val="0420" w:firstRow="1" w:lastRow="0" w:firstColumn="0" w:lastColumn="0" w:noHBand="0" w:noVBand="1"/>
      </w:tblPr>
      <w:tblGrid>
        <w:gridCol w:w="2263"/>
        <w:gridCol w:w="2457"/>
        <w:gridCol w:w="2457"/>
        <w:gridCol w:w="2457"/>
      </w:tblGrid>
      <w:tr w:rsidR="00194C29" w:rsidRPr="00485553" w14:paraId="63CA1FC4" w14:textId="77777777" w:rsidTr="008133C2">
        <w:trPr>
          <w:cnfStyle w:val="100000000000" w:firstRow="1" w:lastRow="0" w:firstColumn="0" w:lastColumn="0" w:oddVBand="0" w:evenVBand="0" w:oddHBand="0" w:evenHBand="0" w:firstRowFirstColumn="0" w:firstRowLastColumn="0" w:lastRowFirstColumn="0" w:lastRowLastColumn="0"/>
          <w:trHeight w:val="707"/>
        </w:trPr>
        <w:tc>
          <w:tcPr>
            <w:tcW w:w="2263" w:type="dxa"/>
            <w:vMerge w:val="restart"/>
            <w:vAlign w:val="bottom"/>
          </w:tcPr>
          <w:p w14:paraId="57DB8801" w14:textId="5320FADA" w:rsidR="00194C29" w:rsidRPr="00194C29" w:rsidRDefault="00194C29" w:rsidP="00194C29">
            <w:pPr>
              <w:spacing w:before="120" w:after="120"/>
              <w:jc w:val="center"/>
              <w:rPr>
                <w:color w:val="FFFFFF" w:themeColor="background1"/>
                <w:sz w:val="20"/>
                <w:szCs w:val="20"/>
              </w:rPr>
            </w:pPr>
            <w:r w:rsidRPr="00194C29">
              <w:rPr>
                <w:color w:val="FFFFFF" w:themeColor="background1"/>
                <w:sz w:val="20"/>
                <w:szCs w:val="20"/>
              </w:rPr>
              <w:t>Key Technical Requirements</w:t>
            </w:r>
          </w:p>
        </w:tc>
        <w:tc>
          <w:tcPr>
            <w:tcW w:w="2457" w:type="dxa"/>
            <w:vAlign w:val="center"/>
          </w:tcPr>
          <w:p w14:paraId="64317D73" w14:textId="790DC6CB" w:rsidR="00194C29" w:rsidRPr="00485553" w:rsidRDefault="00194C29" w:rsidP="008133C2">
            <w:pPr>
              <w:spacing w:before="120" w:after="120"/>
              <w:jc w:val="center"/>
              <w:rPr>
                <w:color w:val="FFFFFF" w:themeColor="background1"/>
                <w:sz w:val="20"/>
                <w:szCs w:val="20"/>
              </w:rPr>
            </w:pPr>
            <w:r>
              <w:rPr>
                <w:color w:val="FFFFFF" w:themeColor="background1"/>
                <w:sz w:val="20"/>
                <w:szCs w:val="20"/>
              </w:rPr>
              <w:t>NEMS Subscription</w:t>
            </w:r>
          </w:p>
        </w:tc>
        <w:tc>
          <w:tcPr>
            <w:tcW w:w="2457" w:type="dxa"/>
            <w:vAlign w:val="center"/>
          </w:tcPr>
          <w:p w14:paraId="7B3F8CFC" w14:textId="03DB0704" w:rsidR="00194C29" w:rsidRDefault="00194C29" w:rsidP="008133C2">
            <w:pPr>
              <w:spacing w:before="120" w:after="120"/>
              <w:jc w:val="center"/>
              <w:rPr>
                <w:color w:val="FFFFFF" w:themeColor="background1"/>
                <w:sz w:val="20"/>
                <w:szCs w:val="20"/>
              </w:rPr>
            </w:pPr>
            <w:r>
              <w:rPr>
                <w:color w:val="FFFFFF" w:themeColor="background1"/>
                <w:sz w:val="20"/>
                <w:szCs w:val="20"/>
              </w:rPr>
              <w:t>NEMS Publisher API</w:t>
            </w:r>
          </w:p>
        </w:tc>
        <w:tc>
          <w:tcPr>
            <w:tcW w:w="2457" w:type="dxa"/>
            <w:vAlign w:val="center"/>
          </w:tcPr>
          <w:p w14:paraId="59A681B0" w14:textId="48979BC4" w:rsidR="00194C29" w:rsidRPr="00485553" w:rsidRDefault="00194C29" w:rsidP="008133C2">
            <w:pPr>
              <w:spacing w:before="120" w:after="120"/>
              <w:jc w:val="center"/>
              <w:rPr>
                <w:color w:val="FFFFFF" w:themeColor="background1"/>
                <w:sz w:val="20"/>
                <w:szCs w:val="20"/>
              </w:rPr>
            </w:pPr>
            <w:r>
              <w:rPr>
                <w:color w:val="FFFFFF" w:themeColor="background1"/>
                <w:sz w:val="20"/>
                <w:szCs w:val="20"/>
              </w:rPr>
              <w:t>NEMS Event Receiver</w:t>
            </w:r>
          </w:p>
        </w:tc>
      </w:tr>
      <w:tr w:rsidR="008133C2" w:rsidRPr="00485553" w14:paraId="259AF0B6" w14:textId="77777777" w:rsidTr="008133C2">
        <w:trPr>
          <w:cnfStyle w:val="000000100000" w:firstRow="0" w:lastRow="0" w:firstColumn="0" w:lastColumn="0" w:oddVBand="0" w:evenVBand="0" w:oddHBand="1" w:evenHBand="0" w:firstRowFirstColumn="0" w:firstRowLastColumn="0" w:lastRowFirstColumn="0" w:lastRowLastColumn="0"/>
          <w:trHeight w:val="1424"/>
        </w:trPr>
        <w:tc>
          <w:tcPr>
            <w:tcW w:w="2263" w:type="dxa"/>
            <w:vMerge/>
            <w:shd w:val="clear" w:color="auto" w:fill="A6A6A6" w:themeFill="background1" w:themeFillShade="A6"/>
            <w:hideMark/>
          </w:tcPr>
          <w:p w14:paraId="026612A1" w14:textId="301DE263" w:rsidR="008133C2" w:rsidRPr="00485553" w:rsidRDefault="008133C2" w:rsidP="005F7594">
            <w:pPr>
              <w:spacing w:before="120" w:after="120"/>
              <w:rPr>
                <w:b/>
                <w:bCs/>
                <w:color w:val="FFFFFF" w:themeColor="background1"/>
                <w:sz w:val="20"/>
                <w:szCs w:val="20"/>
              </w:rPr>
            </w:pPr>
          </w:p>
        </w:tc>
        <w:tc>
          <w:tcPr>
            <w:tcW w:w="2457" w:type="dxa"/>
            <w:shd w:val="clear" w:color="auto" w:fill="A6A6A6" w:themeFill="background1" w:themeFillShade="A6"/>
            <w:vAlign w:val="center"/>
            <w:hideMark/>
          </w:tcPr>
          <w:p w14:paraId="1A443F0E" w14:textId="77777777" w:rsidR="008133C2" w:rsidRPr="00485553" w:rsidRDefault="008133C2" w:rsidP="008133C2">
            <w:pPr>
              <w:spacing w:before="120" w:after="120"/>
              <w:jc w:val="center"/>
              <w:rPr>
                <w:b/>
                <w:bCs/>
                <w:color w:val="FFFFFF" w:themeColor="background1"/>
                <w:sz w:val="20"/>
                <w:szCs w:val="20"/>
              </w:rPr>
            </w:pPr>
            <w:r w:rsidRPr="00485553">
              <w:rPr>
                <w:color w:val="FFFFFF" w:themeColor="background1"/>
                <w:sz w:val="20"/>
                <w:szCs w:val="20"/>
              </w:rPr>
              <w:t>Subscription API Capability</w:t>
            </w:r>
          </w:p>
        </w:tc>
        <w:tc>
          <w:tcPr>
            <w:tcW w:w="2457" w:type="dxa"/>
            <w:shd w:val="clear" w:color="auto" w:fill="A6A6A6" w:themeFill="background1" w:themeFillShade="A6"/>
            <w:vAlign w:val="center"/>
          </w:tcPr>
          <w:p w14:paraId="13465309" w14:textId="7E5A01D7" w:rsidR="008133C2" w:rsidRPr="00485553" w:rsidRDefault="008133C2" w:rsidP="008133C2">
            <w:pPr>
              <w:spacing w:before="120" w:after="120"/>
              <w:jc w:val="center"/>
              <w:rPr>
                <w:color w:val="FFFFFF" w:themeColor="background1"/>
                <w:sz w:val="20"/>
                <w:szCs w:val="20"/>
              </w:rPr>
            </w:pPr>
            <w:r w:rsidRPr="00485553">
              <w:rPr>
                <w:color w:val="FFFFFF" w:themeColor="background1"/>
                <w:sz w:val="20"/>
                <w:szCs w:val="20"/>
              </w:rPr>
              <w:t>Publish API Capability</w:t>
            </w:r>
          </w:p>
        </w:tc>
        <w:tc>
          <w:tcPr>
            <w:tcW w:w="2457" w:type="dxa"/>
            <w:shd w:val="clear" w:color="auto" w:fill="A6A6A6" w:themeFill="background1" w:themeFillShade="A6"/>
            <w:vAlign w:val="center"/>
            <w:hideMark/>
          </w:tcPr>
          <w:p w14:paraId="4733B45B" w14:textId="5F712932" w:rsidR="008133C2" w:rsidRPr="00485553" w:rsidRDefault="008133C2" w:rsidP="008133C2">
            <w:pPr>
              <w:spacing w:before="120" w:after="120"/>
              <w:jc w:val="center"/>
              <w:rPr>
                <w:b/>
                <w:bCs/>
                <w:color w:val="FFFFFF" w:themeColor="background1"/>
                <w:sz w:val="20"/>
                <w:szCs w:val="20"/>
              </w:rPr>
            </w:pPr>
            <w:r w:rsidRPr="00485553">
              <w:rPr>
                <w:color w:val="FFFFFF" w:themeColor="background1"/>
                <w:sz w:val="20"/>
                <w:szCs w:val="20"/>
              </w:rPr>
              <w:t>Generic Subscription Capability</w:t>
            </w:r>
          </w:p>
        </w:tc>
      </w:tr>
      <w:tr w:rsidR="008133C2" w:rsidRPr="00485553" w14:paraId="59843758" w14:textId="77777777" w:rsidTr="00194C29">
        <w:trPr>
          <w:trHeight w:val="454"/>
        </w:trPr>
        <w:tc>
          <w:tcPr>
            <w:tcW w:w="2263" w:type="dxa"/>
            <w:hideMark/>
          </w:tcPr>
          <w:p w14:paraId="44112DF0" w14:textId="77777777" w:rsidR="008133C2" w:rsidRPr="00485553" w:rsidRDefault="008133C2" w:rsidP="008133C2">
            <w:pPr>
              <w:spacing w:before="120" w:after="120"/>
              <w:rPr>
                <w:sz w:val="20"/>
                <w:szCs w:val="20"/>
              </w:rPr>
            </w:pPr>
            <w:r w:rsidRPr="00485553">
              <w:rPr>
                <w:sz w:val="20"/>
                <w:szCs w:val="20"/>
              </w:rPr>
              <w:t>PDS Compliant</w:t>
            </w:r>
          </w:p>
        </w:tc>
        <w:tc>
          <w:tcPr>
            <w:tcW w:w="2457" w:type="dxa"/>
            <w:hideMark/>
          </w:tcPr>
          <w:p w14:paraId="6F5F6AE0" w14:textId="77777777" w:rsidR="008133C2" w:rsidRPr="00485553" w:rsidRDefault="008133C2" w:rsidP="008133C2">
            <w:pPr>
              <w:spacing w:before="120" w:after="120"/>
              <w:jc w:val="center"/>
              <w:rPr>
                <w:sz w:val="20"/>
                <w:szCs w:val="20"/>
              </w:rPr>
            </w:pPr>
            <w:r w:rsidRPr="00485553">
              <w:rPr>
                <w:rFonts w:ascii="Wingdings" w:eastAsia="Wingdings" w:hAnsi="Wingdings" w:cs="Wingdings"/>
                <w:sz w:val="20"/>
                <w:szCs w:val="20"/>
              </w:rPr>
              <w:t>l</w:t>
            </w:r>
          </w:p>
        </w:tc>
        <w:tc>
          <w:tcPr>
            <w:tcW w:w="2457" w:type="dxa"/>
          </w:tcPr>
          <w:p w14:paraId="748ED9FF" w14:textId="5D1A2F80" w:rsidR="008133C2" w:rsidRPr="00485553" w:rsidRDefault="008133C2" w:rsidP="008133C2">
            <w:pPr>
              <w:spacing w:before="120" w:after="120"/>
              <w:jc w:val="center"/>
              <w:rPr>
                <w:sz w:val="20"/>
                <w:szCs w:val="20"/>
              </w:rPr>
            </w:pPr>
            <w:r w:rsidRPr="00485553">
              <w:rPr>
                <w:rFonts w:ascii="Wingdings" w:eastAsia="Wingdings" w:hAnsi="Wingdings" w:cs="Wingdings"/>
                <w:sz w:val="20"/>
                <w:szCs w:val="20"/>
              </w:rPr>
              <w:t>l</w:t>
            </w:r>
          </w:p>
        </w:tc>
        <w:tc>
          <w:tcPr>
            <w:tcW w:w="2457" w:type="dxa"/>
            <w:hideMark/>
          </w:tcPr>
          <w:p w14:paraId="3A93F754" w14:textId="33AC503C" w:rsidR="008133C2" w:rsidRPr="00485553" w:rsidRDefault="008133C2" w:rsidP="008133C2">
            <w:pPr>
              <w:spacing w:before="120" w:after="120"/>
              <w:jc w:val="center"/>
              <w:rPr>
                <w:sz w:val="20"/>
                <w:szCs w:val="20"/>
              </w:rPr>
            </w:pPr>
          </w:p>
        </w:tc>
      </w:tr>
      <w:tr w:rsidR="008133C2" w:rsidRPr="00485553" w14:paraId="1F52BD49" w14:textId="77777777" w:rsidTr="00194C29">
        <w:trPr>
          <w:cnfStyle w:val="000000100000" w:firstRow="0" w:lastRow="0" w:firstColumn="0" w:lastColumn="0" w:oddVBand="0" w:evenVBand="0" w:oddHBand="1" w:evenHBand="0" w:firstRowFirstColumn="0" w:firstRowLastColumn="0" w:lastRowFirstColumn="0" w:lastRowLastColumn="0"/>
          <w:trHeight w:val="454"/>
        </w:trPr>
        <w:tc>
          <w:tcPr>
            <w:tcW w:w="2263" w:type="dxa"/>
            <w:hideMark/>
          </w:tcPr>
          <w:p w14:paraId="404BFF0A" w14:textId="77777777" w:rsidR="008133C2" w:rsidRPr="00485553" w:rsidRDefault="008133C2" w:rsidP="008133C2">
            <w:pPr>
              <w:spacing w:before="120" w:after="120"/>
              <w:rPr>
                <w:sz w:val="20"/>
                <w:szCs w:val="20"/>
              </w:rPr>
            </w:pPr>
            <w:r w:rsidRPr="00485553">
              <w:rPr>
                <w:sz w:val="20"/>
                <w:szCs w:val="20"/>
              </w:rPr>
              <w:t>Endpoint Registration</w:t>
            </w:r>
          </w:p>
        </w:tc>
        <w:tc>
          <w:tcPr>
            <w:tcW w:w="2457" w:type="dxa"/>
            <w:hideMark/>
          </w:tcPr>
          <w:p w14:paraId="67544CD1" w14:textId="77777777" w:rsidR="008133C2" w:rsidRPr="00485553" w:rsidRDefault="008133C2" w:rsidP="008133C2">
            <w:pPr>
              <w:spacing w:before="120" w:after="120"/>
              <w:jc w:val="center"/>
              <w:rPr>
                <w:sz w:val="20"/>
                <w:szCs w:val="20"/>
              </w:rPr>
            </w:pPr>
            <w:r w:rsidRPr="00485553">
              <w:rPr>
                <w:rFonts w:ascii="Wingdings" w:eastAsia="Wingdings" w:hAnsi="Wingdings" w:cs="Wingdings"/>
                <w:sz w:val="20"/>
                <w:szCs w:val="20"/>
              </w:rPr>
              <w:t>l</w:t>
            </w:r>
          </w:p>
        </w:tc>
        <w:tc>
          <w:tcPr>
            <w:tcW w:w="2457" w:type="dxa"/>
          </w:tcPr>
          <w:p w14:paraId="111E2ED6" w14:textId="509D344A" w:rsidR="008133C2" w:rsidRPr="00485553" w:rsidRDefault="008133C2" w:rsidP="008133C2">
            <w:pPr>
              <w:spacing w:before="120" w:after="120"/>
              <w:jc w:val="center"/>
              <w:rPr>
                <w:sz w:val="20"/>
                <w:szCs w:val="20"/>
              </w:rPr>
            </w:pPr>
            <w:r w:rsidRPr="00485553">
              <w:rPr>
                <w:rFonts w:ascii="Wingdings" w:eastAsia="Wingdings" w:hAnsi="Wingdings" w:cs="Wingdings"/>
                <w:sz w:val="20"/>
                <w:szCs w:val="20"/>
              </w:rPr>
              <w:t>l</w:t>
            </w:r>
          </w:p>
        </w:tc>
        <w:tc>
          <w:tcPr>
            <w:tcW w:w="2457" w:type="dxa"/>
            <w:hideMark/>
          </w:tcPr>
          <w:p w14:paraId="2813EC08" w14:textId="18410309" w:rsidR="008133C2" w:rsidRPr="00485553" w:rsidRDefault="008133C2" w:rsidP="008133C2">
            <w:pPr>
              <w:spacing w:before="120" w:after="120"/>
              <w:jc w:val="center"/>
              <w:rPr>
                <w:sz w:val="20"/>
                <w:szCs w:val="20"/>
              </w:rPr>
            </w:pPr>
          </w:p>
        </w:tc>
      </w:tr>
      <w:tr w:rsidR="008133C2" w:rsidRPr="00485553" w14:paraId="1D7D939C" w14:textId="77777777" w:rsidTr="00194C29">
        <w:trPr>
          <w:trHeight w:val="454"/>
        </w:trPr>
        <w:tc>
          <w:tcPr>
            <w:tcW w:w="2263" w:type="dxa"/>
            <w:hideMark/>
          </w:tcPr>
          <w:p w14:paraId="6DD7FB57" w14:textId="77777777" w:rsidR="008133C2" w:rsidRPr="00485553" w:rsidRDefault="008133C2" w:rsidP="008133C2">
            <w:pPr>
              <w:spacing w:before="120" w:after="120"/>
              <w:rPr>
                <w:sz w:val="20"/>
                <w:szCs w:val="20"/>
              </w:rPr>
            </w:pPr>
            <w:r w:rsidRPr="00485553">
              <w:rPr>
                <w:sz w:val="20"/>
                <w:szCs w:val="20"/>
              </w:rPr>
              <w:t>MESH Configuration</w:t>
            </w:r>
          </w:p>
        </w:tc>
        <w:tc>
          <w:tcPr>
            <w:tcW w:w="2457" w:type="dxa"/>
            <w:hideMark/>
          </w:tcPr>
          <w:p w14:paraId="44A43F5E" w14:textId="77777777" w:rsidR="008133C2" w:rsidRPr="00485553" w:rsidRDefault="008133C2" w:rsidP="008133C2">
            <w:pPr>
              <w:spacing w:before="120" w:after="120"/>
              <w:jc w:val="center"/>
              <w:rPr>
                <w:sz w:val="20"/>
                <w:szCs w:val="20"/>
              </w:rPr>
            </w:pPr>
            <w:r w:rsidRPr="00485553">
              <w:rPr>
                <w:rFonts w:ascii="Wingdings" w:eastAsia="Wingdings" w:hAnsi="Wingdings" w:cs="Wingdings"/>
                <w:sz w:val="20"/>
                <w:szCs w:val="20"/>
              </w:rPr>
              <w:t>l</w:t>
            </w:r>
          </w:p>
        </w:tc>
        <w:tc>
          <w:tcPr>
            <w:tcW w:w="2457" w:type="dxa"/>
          </w:tcPr>
          <w:p w14:paraId="4447217F" w14:textId="77777777" w:rsidR="008133C2" w:rsidRPr="00485553" w:rsidRDefault="008133C2" w:rsidP="008133C2">
            <w:pPr>
              <w:spacing w:before="120" w:after="120"/>
              <w:jc w:val="center"/>
              <w:rPr>
                <w:sz w:val="20"/>
                <w:szCs w:val="20"/>
              </w:rPr>
            </w:pPr>
          </w:p>
        </w:tc>
        <w:tc>
          <w:tcPr>
            <w:tcW w:w="2457" w:type="dxa"/>
            <w:hideMark/>
          </w:tcPr>
          <w:p w14:paraId="6C1FDD66" w14:textId="6A0105C4" w:rsidR="008133C2" w:rsidRPr="00485553" w:rsidRDefault="008133C2" w:rsidP="008133C2">
            <w:pPr>
              <w:spacing w:before="120" w:after="120"/>
              <w:jc w:val="center"/>
              <w:rPr>
                <w:sz w:val="20"/>
                <w:szCs w:val="20"/>
              </w:rPr>
            </w:pPr>
            <w:r w:rsidRPr="00485553">
              <w:rPr>
                <w:rFonts w:ascii="Wingdings" w:eastAsia="Wingdings" w:hAnsi="Wingdings" w:cs="Wingdings"/>
                <w:sz w:val="20"/>
                <w:szCs w:val="20"/>
              </w:rPr>
              <w:t>l</w:t>
            </w:r>
          </w:p>
        </w:tc>
      </w:tr>
    </w:tbl>
    <w:p w14:paraId="6C4BEB2C" w14:textId="77777777" w:rsidR="003A4DAC" w:rsidRDefault="003A4DAC" w:rsidP="00B642E2">
      <w:pPr>
        <w:spacing w:before="120" w:after="120"/>
      </w:pPr>
    </w:p>
    <w:p w14:paraId="27616690" w14:textId="58A3C325" w:rsidR="00F2101F" w:rsidRPr="00B642E2" w:rsidRDefault="00F2101F" w:rsidP="00B642E2">
      <w:pPr>
        <w:spacing w:before="120" w:after="120"/>
      </w:pPr>
      <w:r>
        <w:t xml:space="preserve">The </w:t>
      </w:r>
      <w:r w:rsidR="00B770FD">
        <w:t xml:space="preserve">NEMS </w:t>
      </w:r>
      <w:r>
        <w:t>technical specification</w:t>
      </w:r>
      <w:r w:rsidR="00B770FD">
        <w:t xml:space="preserve"> provides further detail and the requirements</w:t>
      </w:r>
      <w:r w:rsidR="00045B9B">
        <w:t>, it is located on the Health Developer Network</w:t>
      </w:r>
      <w:r w:rsidR="00B770FD">
        <w:t xml:space="preserve">:  </w:t>
      </w:r>
      <w:r>
        <w:t xml:space="preserve"> </w:t>
      </w:r>
      <w:hyperlink r:id="rId27" w:history="1">
        <w:r w:rsidR="00045B9B">
          <w:rPr>
            <w:rStyle w:val="Hyperlink"/>
            <w:rFonts w:ascii="Arial" w:hAnsi="Arial"/>
          </w:rPr>
          <w:t>National Event Management Service Technical Specification</w:t>
        </w:r>
      </w:hyperlink>
      <w:r w:rsidR="00B770FD">
        <w:t>.</w:t>
      </w:r>
    </w:p>
    <w:p w14:paraId="44DB4AC6" w14:textId="77777777" w:rsidR="00F2101F" w:rsidRPr="00FB58E6" w:rsidRDefault="00F2101F" w:rsidP="00FB58E6"/>
    <w:p w14:paraId="6E24C0D4" w14:textId="4910E8A2" w:rsidR="00490D96" w:rsidRDefault="00490D96" w:rsidP="005F2072">
      <w:pPr>
        <w:pStyle w:val="Heading2"/>
      </w:pPr>
      <w:bookmarkStart w:id="31" w:name="_Toc58407325"/>
      <w:r>
        <w:t>Generic Event Messages</w:t>
      </w:r>
      <w:bookmarkEnd w:id="29"/>
      <w:bookmarkEnd w:id="31"/>
    </w:p>
    <w:p w14:paraId="13066A3F" w14:textId="77777777" w:rsidR="00490D96" w:rsidRPr="00400F39"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Each event message which passes through NEMS </w:t>
      </w:r>
      <w:r>
        <w:rPr>
          <w:rFonts w:ascii="Arial" w:hAnsi="Arial"/>
          <w:color w:val="0F0F0F" w:themeColor="text1"/>
          <w:lang w:val="en-GB"/>
        </w:rPr>
        <w:t>carries</w:t>
      </w:r>
      <w:r w:rsidRPr="00400F39">
        <w:rPr>
          <w:rFonts w:ascii="Arial" w:hAnsi="Arial"/>
          <w:color w:val="0F0F0F" w:themeColor="text1"/>
          <w:lang w:val="en-GB"/>
        </w:rPr>
        <w:t xml:space="preserve"> a standard set of event information to allow the receiver </w:t>
      </w:r>
      <w:r>
        <w:rPr>
          <w:rFonts w:ascii="Arial" w:hAnsi="Arial"/>
          <w:color w:val="0F0F0F" w:themeColor="text1"/>
          <w:lang w:val="en-GB"/>
        </w:rPr>
        <w:t xml:space="preserve">of the message </w:t>
      </w:r>
      <w:r w:rsidRPr="00400F39">
        <w:rPr>
          <w:rFonts w:ascii="Arial" w:hAnsi="Arial"/>
          <w:color w:val="0F0F0F" w:themeColor="text1"/>
          <w:lang w:val="en-GB"/>
        </w:rPr>
        <w:t>to identify:</w:t>
      </w:r>
    </w:p>
    <w:p w14:paraId="7826B5A5" w14:textId="77777777" w:rsidR="00490D96" w:rsidRPr="00400F39" w:rsidRDefault="00490D96" w:rsidP="001028B6">
      <w:pPr>
        <w:pStyle w:val="ListParagraph"/>
        <w:numPr>
          <w:ilvl w:val="0"/>
          <w:numId w:val="11"/>
        </w:numPr>
        <w:spacing w:before="120" w:after="120" w:line="0" w:lineRule="atLeast"/>
        <w:contextualSpacing/>
      </w:pPr>
      <w:r w:rsidRPr="00400F39">
        <w:t>the patient who is the focus of the event</w:t>
      </w:r>
    </w:p>
    <w:p w14:paraId="00137514" w14:textId="77777777" w:rsidR="00490D96" w:rsidRPr="00400F39" w:rsidRDefault="00490D96" w:rsidP="001028B6">
      <w:pPr>
        <w:pStyle w:val="ListParagraph"/>
        <w:numPr>
          <w:ilvl w:val="0"/>
          <w:numId w:val="11"/>
        </w:numPr>
        <w:spacing w:before="120" w:after="120" w:line="0" w:lineRule="atLeast"/>
        <w:contextualSpacing/>
      </w:pPr>
      <w:r w:rsidRPr="00400F39">
        <w:t xml:space="preserve">information about the provider who published the event message, including </w:t>
      </w:r>
      <w:hyperlink r:id="rId28" w:history="1">
        <w:r w:rsidRPr="00400F39">
          <w:t>contact details</w:t>
        </w:r>
      </w:hyperlink>
      <w:r w:rsidRPr="00400F39">
        <w:t xml:space="preserve"> for issues with the event message</w:t>
      </w:r>
    </w:p>
    <w:p w14:paraId="057F36BE" w14:textId="77777777" w:rsidR="00490D96" w:rsidRPr="00400F39" w:rsidRDefault="00490D96" w:rsidP="001028B6">
      <w:pPr>
        <w:pStyle w:val="ListParagraph"/>
        <w:numPr>
          <w:ilvl w:val="0"/>
          <w:numId w:val="11"/>
        </w:numPr>
        <w:spacing w:before="120" w:after="120" w:line="0" w:lineRule="atLeast"/>
        <w:contextualSpacing/>
      </w:pPr>
      <w:r w:rsidRPr="00400F39">
        <w:t>information about the event that occurred</w:t>
      </w:r>
    </w:p>
    <w:p w14:paraId="7C63CC85" w14:textId="77777777" w:rsidR="00490D96" w:rsidRPr="00400F39" w:rsidRDefault="00490D96" w:rsidP="001028B6">
      <w:pPr>
        <w:pStyle w:val="ListParagraph"/>
        <w:numPr>
          <w:ilvl w:val="0"/>
          <w:numId w:val="11"/>
        </w:numPr>
        <w:spacing w:before="120" w:after="120" w:line="0" w:lineRule="atLeast"/>
        <w:contextualSpacing/>
      </w:pPr>
      <w:r w:rsidRPr="00400F39">
        <w:lastRenderedPageBreak/>
        <w:t xml:space="preserve">information to allow receivers to perform </w:t>
      </w:r>
      <w:hyperlink r:id="rId29" w:history="1">
        <w:r w:rsidRPr="00400F39">
          <w:t>message sequencing</w:t>
        </w:r>
      </w:hyperlink>
    </w:p>
    <w:p w14:paraId="65A816FB" w14:textId="77777777" w:rsidR="00490D96" w:rsidRPr="00B3119B" w:rsidRDefault="00490D96" w:rsidP="00B41E4D">
      <w:pPr>
        <w:spacing w:before="120" w:after="120" w:line="0" w:lineRule="atLeast"/>
      </w:pPr>
      <w:r>
        <w:t>Generic event messages are designed and intended for reuse across different organisations and care settings.</w:t>
      </w:r>
    </w:p>
    <w:p w14:paraId="7C868FEB" w14:textId="77777777" w:rsidR="00490D96" w:rsidRPr="00B3119B" w:rsidRDefault="00490D96" w:rsidP="00B41E4D">
      <w:pPr>
        <w:spacing w:before="120" w:after="120" w:line="0" w:lineRule="atLeast"/>
      </w:pPr>
    </w:p>
    <w:p w14:paraId="514C2A6C" w14:textId="77777777" w:rsidR="00490D96" w:rsidRDefault="00490D96" w:rsidP="005F2072">
      <w:pPr>
        <w:pStyle w:val="Heading3"/>
      </w:pPr>
      <w:bookmarkStart w:id="32" w:name="_Toc37167688"/>
      <w:bookmarkStart w:id="33" w:name="_Toc58407326"/>
      <w:r>
        <w:t>Event Maturity</w:t>
      </w:r>
      <w:bookmarkEnd w:id="32"/>
      <w:bookmarkEnd w:id="33"/>
    </w:p>
    <w:p w14:paraId="72045B68" w14:textId="4DC075EA" w:rsidR="00490D96" w:rsidRPr="00400F39" w:rsidRDefault="00490D96" w:rsidP="00B41E4D">
      <w:pPr>
        <w:spacing w:before="120" w:after="120" w:line="0" w:lineRule="atLeast"/>
      </w:pPr>
      <w:r w:rsidRPr="00400F39">
        <w:t xml:space="preserve">The maturity of </w:t>
      </w:r>
      <w:r>
        <w:t>an</w:t>
      </w:r>
      <w:r w:rsidRPr="00400F39">
        <w:t xml:space="preserve"> event message </w:t>
      </w:r>
      <w:r w:rsidRPr="00E7538D">
        <w:t>is</w:t>
      </w:r>
      <w:r w:rsidRPr="00400F39">
        <w:t xml:space="preserve"> indicated </w:t>
      </w:r>
      <w:r>
        <w:t>in</w:t>
      </w:r>
      <w:r w:rsidRPr="00400F39">
        <w:t xml:space="preserve"> the </w:t>
      </w:r>
      <w:r>
        <w:t xml:space="preserve">following tables, </w:t>
      </w:r>
      <w:r w:rsidRPr="00400F39">
        <w:t xml:space="preserve">event maturity labels </w:t>
      </w:r>
      <w:r w:rsidR="00655615">
        <w:t>a</w:t>
      </w:r>
      <w:r w:rsidRPr="00400F39">
        <w:t>re intended to indicate the expected stability of the event messages</w:t>
      </w:r>
      <w:r>
        <w:t>.</w:t>
      </w:r>
    </w:p>
    <w:tbl>
      <w:tblPr>
        <w:tblStyle w:val="LightList-Accent11"/>
        <w:tblW w:w="0" w:type="auto"/>
        <w:tblLook w:val="04A0" w:firstRow="1" w:lastRow="0" w:firstColumn="1" w:lastColumn="0" w:noHBand="0" w:noVBand="1"/>
      </w:tblPr>
      <w:tblGrid>
        <w:gridCol w:w="1506"/>
        <w:gridCol w:w="8338"/>
      </w:tblGrid>
      <w:tr w:rsidR="001E6905" w:rsidRPr="00234379" w14:paraId="7E8ED72C" w14:textId="77777777" w:rsidTr="002E6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C338D62" w14:textId="77777777" w:rsidR="00490D96" w:rsidRPr="00400F39" w:rsidRDefault="00490D96" w:rsidP="00B41E4D">
            <w:pPr>
              <w:spacing w:before="120" w:after="120" w:line="0" w:lineRule="atLeast"/>
              <w:rPr>
                <w:rFonts w:cs="Arial"/>
                <w:b w:val="0"/>
                <w:bCs w:val="0"/>
                <w:color w:val="FFFFFF" w:themeColor="background1"/>
                <w:sz w:val="20"/>
                <w:szCs w:val="20"/>
              </w:rPr>
            </w:pPr>
            <w:r w:rsidRPr="00400F39">
              <w:rPr>
                <w:rFonts w:cs="Arial"/>
                <w:color w:val="FFFFFF" w:themeColor="background1"/>
                <w:sz w:val="20"/>
                <w:szCs w:val="20"/>
              </w:rPr>
              <w:t>Event Maturity</w:t>
            </w:r>
          </w:p>
        </w:tc>
        <w:tc>
          <w:tcPr>
            <w:tcW w:w="0" w:type="auto"/>
            <w:vAlign w:val="center"/>
            <w:hideMark/>
          </w:tcPr>
          <w:p w14:paraId="50C3B1F5" w14:textId="77777777" w:rsidR="00490D96" w:rsidRPr="00400F39" w:rsidRDefault="00490D96" w:rsidP="00B41E4D">
            <w:pPr>
              <w:spacing w:before="120" w:after="120" w:line="0" w:lineRule="atLeast"/>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Description</w:t>
            </w:r>
          </w:p>
        </w:tc>
      </w:tr>
      <w:tr w:rsidR="001E6905" w:rsidRPr="0084735B" w14:paraId="3FCB4EA5"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48E1A4A6"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Alpha</w:t>
            </w:r>
          </w:p>
        </w:tc>
        <w:tc>
          <w:tcPr>
            <w:tcW w:w="0" w:type="auto"/>
            <w:vAlign w:val="center"/>
            <w:hideMark/>
          </w:tcPr>
          <w:p w14:paraId="13766347"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Early proposal for an event message, high risk of change.</w:t>
            </w:r>
          </w:p>
        </w:tc>
      </w:tr>
      <w:tr w:rsidR="001E6905" w:rsidRPr="0084735B" w14:paraId="39A83C1D" w14:textId="77777777" w:rsidTr="002E66AB">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594DE17"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Beta</w:t>
            </w:r>
          </w:p>
        </w:tc>
        <w:tc>
          <w:tcPr>
            <w:tcW w:w="0" w:type="auto"/>
            <w:vAlign w:val="center"/>
            <w:hideMark/>
          </w:tcPr>
          <w:p w14:paraId="6B190380" w14:textId="77777777" w:rsidR="00490D96" w:rsidRPr="00400F39" w:rsidRDefault="00490D96" w:rsidP="00B41E4D">
            <w:p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The event design has been agreed and is intended to become the release candidate but</w:t>
            </w:r>
            <w:r>
              <w:rPr>
                <w:rFonts w:cs="Arial"/>
                <w:color w:val="000000"/>
                <w:sz w:val="20"/>
                <w:szCs w:val="20"/>
              </w:rPr>
              <w:t xml:space="preserve"> </w:t>
            </w:r>
            <w:r w:rsidRPr="00400F39">
              <w:rPr>
                <w:rFonts w:cs="Arial"/>
                <w:color w:val="000000"/>
                <w:sz w:val="20"/>
                <w:szCs w:val="20"/>
              </w:rPr>
              <w:t>has not been proved through development and testing, therefore there is a risk that changes may be required.</w:t>
            </w:r>
          </w:p>
        </w:tc>
      </w:tr>
      <w:tr w:rsidR="001E6905" w:rsidRPr="0084735B" w14:paraId="1865880E"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616ECB2"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Release Candidate</w:t>
            </w:r>
          </w:p>
        </w:tc>
        <w:tc>
          <w:tcPr>
            <w:tcW w:w="0" w:type="auto"/>
            <w:vAlign w:val="center"/>
            <w:hideMark/>
          </w:tcPr>
          <w:p w14:paraId="38831912" w14:textId="28C53374"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 xml:space="preserve">The event has been through a development and testing phase, followed by a successful </w:t>
            </w:r>
            <w:r w:rsidR="007C008B" w:rsidRPr="00400F39">
              <w:rPr>
                <w:rFonts w:cs="Arial"/>
                <w:color w:val="000000"/>
                <w:sz w:val="20"/>
                <w:szCs w:val="20"/>
              </w:rPr>
              <w:t>D</w:t>
            </w:r>
            <w:r w:rsidR="007C008B">
              <w:rPr>
                <w:rFonts w:cs="Arial"/>
                <w:color w:val="000000"/>
                <w:sz w:val="20"/>
                <w:szCs w:val="20"/>
              </w:rPr>
              <w:t xml:space="preserve">eployment </w:t>
            </w:r>
            <w:r w:rsidRPr="00400F39">
              <w:rPr>
                <w:rFonts w:cs="Arial"/>
                <w:color w:val="000000"/>
                <w:sz w:val="20"/>
                <w:szCs w:val="20"/>
              </w:rPr>
              <w:t>V</w:t>
            </w:r>
            <w:r w:rsidR="007C008B">
              <w:rPr>
                <w:rFonts w:cs="Arial"/>
                <w:color w:val="000000"/>
                <w:sz w:val="20"/>
                <w:szCs w:val="20"/>
              </w:rPr>
              <w:t xml:space="preserve">erification </w:t>
            </w:r>
            <w:r w:rsidRPr="00400F39">
              <w:rPr>
                <w:rFonts w:cs="Arial"/>
                <w:color w:val="000000"/>
                <w:sz w:val="20"/>
                <w:szCs w:val="20"/>
              </w:rPr>
              <w:t>P</w:t>
            </w:r>
            <w:r w:rsidR="007C008B">
              <w:rPr>
                <w:rFonts w:cs="Arial"/>
                <w:color w:val="000000"/>
                <w:sz w:val="20"/>
                <w:szCs w:val="20"/>
              </w:rPr>
              <w:t>eriod</w:t>
            </w:r>
            <w:r w:rsidR="00300DFD">
              <w:rPr>
                <w:rStyle w:val="FootnoteReference"/>
                <w:rFonts w:cs="Arial"/>
                <w:color w:val="000000"/>
                <w:sz w:val="20"/>
                <w:szCs w:val="20"/>
              </w:rPr>
              <w:footnoteReference w:id="7"/>
            </w:r>
            <w:r w:rsidR="007C008B">
              <w:rPr>
                <w:rFonts w:cs="Arial"/>
                <w:color w:val="000000"/>
                <w:sz w:val="20"/>
                <w:szCs w:val="20"/>
              </w:rPr>
              <w:t xml:space="preserve"> (DVP)</w:t>
            </w:r>
            <w:r w:rsidRPr="00400F39">
              <w:rPr>
                <w:rFonts w:cs="Arial"/>
                <w:color w:val="000000"/>
                <w:sz w:val="20"/>
                <w:szCs w:val="20"/>
              </w:rPr>
              <w:t xml:space="preserve"> in live use. The event message should not change unless as a result of a live issue.</w:t>
            </w:r>
          </w:p>
        </w:tc>
      </w:tr>
      <w:tr w:rsidR="001E6905" w:rsidRPr="0084735B" w14:paraId="6A6E45F5" w14:textId="77777777" w:rsidTr="002E66AB">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A2143A0"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Released</w:t>
            </w:r>
          </w:p>
        </w:tc>
        <w:tc>
          <w:tcPr>
            <w:tcW w:w="0" w:type="auto"/>
            <w:vAlign w:val="center"/>
            <w:hideMark/>
          </w:tcPr>
          <w:p w14:paraId="392C0FFE" w14:textId="77777777" w:rsidR="00490D96" w:rsidRPr="00400F39" w:rsidRDefault="00490D96" w:rsidP="00B41E4D">
            <w:pPr>
              <w:keepNext/>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Event is being widely used and is unlikely to change, unless a change is required as a result of a live issue.</w:t>
            </w:r>
          </w:p>
        </w:tc>
      </w:tr>
    </w:tbl>
    <w:p w14:paraId="4225EE58" w14:textId="564E89FD" w:rsidR="00655615" w:rsidRDefault="00490D96" w:rsidP="00B41E4D">
      <w:pPr>
        <w:pStyle w:val="Caption"/>
        <w:spacing w:before="120" w:after="120" w:line="0" w:lineRule="atLeast"/>
        <w:jc w:val="center"/>
        <w:rPr>
          <w:i w:val="0"/>
          <w:iCs w:val="0"/>
        </w:rPr>
      </w:pPr>
      <w:r w:rsidRPr="00400F39">
        <w:rPr>
          <w:i w:val="0"/>
          <w:iCs w:val="0"/>
        </w:rPr>
        <w:t xml:space="preserve">Table </w:t>
      </w:r>
      <w:r>
        <w:rPr>
          <w:i w:val="0"/>
          <w:iCs w:val="0"/>
        </w:rPr>
        <w:fldChar w:fldCharType="begin"/>
      </w:r>
      <w:r>
        <w:rPr>
          <w:i w:val="0"/>
          <w:iCs w:val="0"/>
        </w:rPr>
        <w:instrText xml:space="preserve"> SEQ Table \* ARABIC </w:instrText>
      </w:r>
      <w:r>
        <w:rPr>
          <w:i w:val="0"/>
          <w:iCs w:val="0"/>
        </w:rPr>
        <w:fldChar w:fldCharType="separate"/>
      </w:r>
      <w:r>
        <w:rPr>
          <w:i w:val="0"/>
          <w:iCs w:val="0"/>
          <w:noProof/>
        </w:rPr>
        <w:t>3</w:t>
      </w:r>
      <w:r>
        <w:rPr>
          <w:i w:val="0"/>
          <w:iCs w:val="0"/>
        </w:rPr>
        <w:fldChar w:fldCharType="end"/>
      </w:r>
      <w:r w:rsidRPr="00400F39">
        <w:rPr>
          <w:i w:val="0"/>
          <w:iCs w:val="0"/>
        </w:rPr>
        <w:t>:  Event Maturity Labels</w:t>
      </w:r>
      <w:bookmarkStart w:id="34" w:name="_Toc37167689"/>
    </w:p>
    <w:p w14:paraId="1E108993" w14:textId="77777777" w:rsidR="00655615" w:rsidRPr="00655615" w:rsidRDefault="00655615" w:rsidP="00B41E4D">
      <w:pPr>
        <w:spacing w:before="120" w:after="120"/>
      </w:pPr>
    </w:p>
    <w:p w14:paraId="42DDE683" w14:textId="33363898" w:rsidR="00490D96" w:rsidRPr="00B3119B" w:rsidRDefault="00490D96" w:rsidP="005F2072">
      <w:pPr>
        <w:pStyle w:val="Heading3"/>
      </w:pPr>
      <w:bookmarkStart w:id="35" w:name="_Toc58407327"/>
      <w:r>
        <w:t>Supported Generic Event Messages</w:t>
      </w:r>
      <w:bookmarkEnd w:id="34"/>
      <w:bookmarkEnd w:id="35"/>
    </w:p>
    <w:p w14:paraId="55E1095A" w14:textId="77777777" w:rsidR="00490D96" w:rsidRPr="00400F39"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The following are generic event messages supported by the NEMS</w:t>
      </w:r>
      <w:r>
        <w:rPr>
          <w:rFonts w:ascii="Arial" w:hAnsi="Arial"/>
          <w:color w:val="0F0F0F" w:themeColor="text1"/>
          <w:lang w:val="en-GB"/>
        </w:rPr>
        <w:t>.</w:t>
      </w:r>
    </w:p>
    <w:tbl>
      <w:tblPr>
        <w:tblStyle w:val="LightList-Accent11"/>
        <w:tblW w:w="0" w:type="auto"/>
        <w:tblLook w:val="04A0" w:firstRow="1" w:lastRow="0" w:firstColumn="1" w:lastColumn="0" w:noHBand="0" w:noVBand="1"/>
      </w:tblPr>
      <w:tblGrid>
        <w:gridCol w:w="1972"/>
        <w:gridCol w:w="1907"/>
        <w:gridCol w:w="1485"/>
        <w:gridCol w:w="1630"/>
        <w:gridCol w:w="1335"/>
        <w:gridCol w:w="1515"/>
      </w:tblGrid>
      <w:tr w:rsidR="00490D96" w:rsidRPr="00AD251D" w14:paraId="61421860" w14:textId="77777777" w:rsidTr="002E66A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3530B2C3" w14:textId="77777777" w:rsidR="00490D96" w:rsidRPr="00400F39" w:rsidRDefault="00490D96" w:rsidP="00B41E4D">
            <w:pPr>
              <w:spacing w:before="120" w:after="120" w:line="0" w:lineRule="atLeast"/>
              <w:jc w:val="center"/>
              <w:rPr>
                <w:rFonts w:cs="Arial"/>
                <w:b w:val="0"/>
                <w:bCs w:val="0"/>
                <w:color w:val="FFFFFF" w:themeColor="background1"/>
                <w:sz w:val="20"/>
                <w:szCs w:val="20"/>
              </w:rPr>
            </w:pPr>
            <w:r w:rsidRPr="00400F39">
              <w:rPr>
                <w:rFonts w:cs="Arial"/>
                <w:color w:val="FFFFFF" w:themeColor="background1"/>
                <w:sz w:val="20"/>
                <w:szCs w:val="20"/>
              </w:rPr>
              <w:t>Event</w:t>
            </w:r>
          </w:p>
        </w:tc>
        <w:tc>
          <w:tcPr>
            <w:tcW w:w="0" w:type="auto"/>
            <w:hideMark/>
          </w:tcPr>
          <w:p w14:paraId="2846C05A"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Event Code</w:t>
            </w:r>
          </w:p>
        </w:tc>
        <w:tc>
          <w:tcPr>
            <w:tcW w:w="0" w:type="auto"/>
            <w:hideMark/>
          </w:tcPr>
          <w:p w14:paraId="3D4E0A8C"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Publication API</w:t>
            </w:r>
          </w:p>
        </w:tc>
        <w:tc>
          <w:tcPr>
            <w:tcW w:w="0" w:type="auto"/>
            <w:hideMark/>
          </w:tcPr>
          <w:p w14:paraId="75F76C21"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Subscription API</w:t>
            </w:r>
          </w:p>
        </w:tc>
        <w:tc>
          <w:tcPr>
            <w:tcW w:w="0" w:type="auto"/>
            <w:hideMark/>
          </w:tcPr>
          <w:p w14:paraId="2FFC34EF" w14:textId="77777777" w:rsidR="00490D96" w:rsidRPr="00400F39" w:rsidRDefault="00490D96" w:rsidP="006B6570">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Date Available</w:t>
            </w:r>
          </w:p>
        </w:tc>
        <w:tc>
          <w:tcPr>
            <w:tcW w:w="0" w:type="auto"/>
            <w:hideMark/>
          </w:tcPr>
          <w:p w14:paraId="798793E8"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Event Maturity</w:t>
            </w:r>
          </w:p>
        </w:tc>
      </w:tr>
      <w:tr w:rsidR="00490D96" w:rsidRPr="000141E7" w14:paraId="152BC357"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FAE06B2" w14:textId="77777777" w:rsidR="00490D96" w:rsidRPr="00400F39" w:rsidRDefault="008020CC" w:rsidP="00B41E4D">
            <w:pPr>
              <w:spacing w:before="120" w:after="120" w:line="0" w:lineRule="atLeast"/>
              <w:jc w:val="center"/>
              <w:rPr>
                <w:rFonts w:cs="Arial"/>
                <w:color w:val="000000"/>
                <w:sz w:val="20"/>
                <w:szCs w:val="20"/>
              </w:rPr>
            </w:pPr>
            <w:hyperlink r:id="rId30" w:history="1">
              <w:r w:rsidR="00490D96" w:rsidRPr="00400F39">
                <w:rPr>
                  <w:rStyle w:val="Hyperlink"/>
                  <w:rFonts w:ascii="Arial" w:eastAsia="MS Mincho" w:hAnsi="Arial" w:cs="Arial" w:hint="eastAsia"/>
                  <w:sz w:val="20"/>
                  <w:szCs w:val="20"/>
                </w:rPr>
                <w:t>PDS Birth Notification</w:t>
              </w:r>
            </w:hyperlink>
          </w:p>
        </w:tc>
        <w:tc>
          <w:tcPr>
            <w:tcW w:w="0" w:type="auto"/>
            <w:hideMark/>
          </w:tcPr>
          <w:p w14:paraId="1243C31E"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pds-birth-notification-1</w:t>
            </w:r>
          </w:p>
        </w:tc>
        <w:tc>
          <w:tcPr>
            <w:tcW w:w="0" w:type="auto"/>
            <w:hideMark/>
          </w:tcPr>
          <w:p w14:paraId="4CA11151"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5A222BD6"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6BF8A1A8" w14:textId="77777777" w:rsidR="00490D96" w:rsidRPr="00400F39" w:rsidRDefault="00490D96" w:rsidP="006B6570">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March 2019</w:t>
            </w:r>
          </w:p>
        </w:tc>
        <w:tc>
          <w:tcPr>
            <w:tcW w:w="0" w:type="auto"/>
            <w:hideMark/>
          </w:tcPr>
          <w:p w14:paraId="3C5E9FF8"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Release Candidate</w:t>
            </w:r>
          </w:p>
        </w:tc>
      </w:tr>
      <w:tr w:rsidR="00490D96" w:rsidRPr="000141E7" w14:paraId="46A230EE" w14:textId="77777777" w:rsidTr="002E66AB">
        <w:tc>
          <w:tcPr>
            <w:cnfStyle w:val="001000000000" w:firstRow="0" w:lastRow="0" w:firstColumn="1" w:lastColumn="0" w:oddVBand="0" w:evenVBand="0" w:oddHBand="0" w:evenHBand="0" w:firstRowFirstColumn="0" w:firstRowLastColumn="0" w:lastRowFirstColumn="0" w:lastRowLastColumn="0"/>
            <w:tcW w:w="0" w:type="auto"/>
            <w:hideMark/>
          </w:tcPr>
          <w:p w14:paraId="4AF196B4" w14:textId="77777777" w:rsidR="00490D96" w:rsidRPr="00400F39" w:rsidRDefault="008020CC" w:rsidP="00B41E4D">
            <w:pPr>
              <w:spacing w:before="120" w:after="120" w:line="0" w:lineRule="atLeast"/>
              <w:jc w:val="center"/>
              <w:rPr>
                <w:rFonts w:cs="Arial"/>
                <w:color w:val="000000"/>
                <w:sz w:val="20"/>
                <w:szCs w:val="20"/>
              </w:rPr>
            </w:pPr>
            <w:hyperlink r:id="rId31" w:history="1">
              <w:r w:rsidR="00490D96" w:rsidRPr="00400F39">
                <w:rPr>
                  <w:rStyle w:val="Hyperlink"/>
                  <w:rFonts w:ascii="Arial" w:eastAsia="MS Mincho" w:hAnsi="Arial" w:cs="Arial" w:hint="eastAsia"/>
                  <w:sz w:val="20"/>
                  <w:szCs w:val="20"/>
                </w:rPr>
                <w:t>PDS Change of Address</w:t>
              </w:r>
            </w:hyperlink>
          </w:p>
        </w:tc>
        <w:tc>
          <w:tcPr>
            <w:tcW w:w="0" w:type="auto"/>
            <w:hideMark/>
          </w:tcPr>
          <w:p w14:paraId="312F56C7"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pds-change-of-address-1</w:t>
            </w:r>
          </w:p>
        </w:tc>
        <w:tc>
          <w:tcPr>
            <w:tcW w:w="0" w:type="auto"/>
            <w:hideMark/>
          </w:tcPr>
          <w:p w14:paraId="0020CC8A"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05537F1C"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6F4018C2" w14:textId="77777777" w:rsidR="00490D96" w:rsidRPr="00400F39" w:rsidRDefault="00490D96" w:rsidP="006B6570">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March 2019</w:t>
            </w:r>
          </w:p>
        </w:tc>
        <w:tc>
          <w:tcPr>
            <w:tcW w:w="0" w:type="auto"/>
            <w:hideMark/>
          </w:tcPr>
          <w:p w14:paraId="0902AC8C"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Release Candidate</w:t>
            </w:r>
          </w:p>
        </w:tc>
      </w:tr>
      <w:tr w:rsidR="00490D96" w:rsidRPr="000141E7" w14:paraId="5CF80B95"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73BEB88" w14:textId="77777777" w:rsidR="00490D96" w:rsidRPr="00400F39" w:rsidRDefault="008020CC" w:rsidP="00B41E4D">
            <w:pPr>
              <w:spacing w:before="120" w:after="120" w:line="0" w:lineRule="atLeast"/>
              <w:jc w:val="center"/>
              <w:rPr>
                <w:rFonts w:cs="Arial"/>
                <w:color w:val="000000"/>
                <w:sz w:val="20"/>
                <w:szCs w:val="20"/>
              </w:rPr>
            </w:pPr>
            <w:hyperlink r:id="rId32" w:history="1">
              <w:r w:rsidR="00490D96" w:rsidRPr="00400F39">
                <w:rPr>
                  <w:rStyle w:val="Hyperlink"/>
                  <w:rFonts w:ascii="Arial" w:eastAsia="MS Mincho" w:hAnsi="Arial" w:cs="Arial" w:hint="eastAsia"/>
                  <w:sz w:val="20"/>
                  <w:szCs w:val="20"/>
                </w:rPr>
                <w:t>PDS Change of GP</w:t>
              </w:r>
            </w:hyperlink>
          </w:p>
        </w:tc>
        <w:tc>
          <w:tcPr>
            <w:tcW w:w="0" w:type="auto"/>
            <w:hideMark/>
          </w:tcPr>
          <w:p w14:paraId="30C7AEC7"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pds-change-of-gp-1</w:t>
            </w:r>
          </w:p>
        </w:tc>
        <w:tc>
          <w:tcPr>
            <w:tcW w:w="0" w:type="auto"/>
            <w:hideMark/>
          </w:tcPr>
          <w:p w14:paraId="7788D11F"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56CB8161"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582F4E76" w14:textId="77777777" w:rsidR="00490D96" w:rsidRPr="00400F39" w:rsidRDefault="00490D96" w:rsidP="006B6570">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March 2019</w:t>
            </w:r>
          </w:p>
        </w:tc>
        <w:tc>
          <w:tcPr>
            <w:tcW w:w="0" w:type="auto"/>
            <w:hideMark/>
          </w:tcPr>
          <w:p w14:paraId="29E1F81C"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Release Candidate</w:t>
            </w:r>
          </w:p>
        </w:tc>
      </w:tr>
      <w:tr w:rsidR="00490D96" w:rsidRPr="000141E7" w14:paraId="73F1D9B8" w14:textId="77777777" w:rsidTr="002E66AB">
        <w:tc>
          <w:tcPr>
            <w:cnfStyle w:val="001000000000" w:firstRow="0" w:lastRow="0" w:firstColumn="1" w:lastColumn="0" w:oddVBand="0" w:evenVBand="0" w:oddHBand="0" w:evenHBand="0" w:firstRowFirstColumn="0" w:firstRowLastColumn="0" w:lastRowFirstColumn="0" w:lastRowLastColumn="0"/>
            <w:tcW w:w="0" w:type="auto"/>
            <w:hideMark/>
          </w:tcPr>
          <w:p w14:paraId="32E142EC" w14:textId="77777777" w:rsidR="00490D96" w:rsidRPr="00400F39" w:rsidRDefault="008020CC" w:rsidP="00B41E4D">
            <w:pPr>
              <w:spacing w:before="120" w:after="120" w:line="0" w:lineRule="atLeast"/>
              <w:jc w:val="center"/>
              <w:rPr>
                <w:rFonts w:cs="Arial"/>
                <w:color w:val="000000"/>
                <w:sz w:val="20"/>
                <w:szCs w:val="20"/>
              </w:rPr>
            </w:pPr>
            <w:hyperlink r:id="rId33" w:history="1">
              <w:r w:rsidR="00490D96" w:rsidRPr="00400F39">
                <w:rPr>
                  <w:rStyle w:val="Hyperlink"/>
                  <w:rFonts w:ascii="Arial" w:eastAsia="MS Mincho" w:hAnsi="Arial" w:cs="Arial" w:hint="eastAsia"/>
                  <w:sz w:val="20"/>
                  <w:szCs w:val="20"/>
                </w:rPr>
                <w:t>PDS Death Notification</w:t>
              </w:r>
            </w:hyperlink>
          </w:p>
        </w:tc>
        <w:tc>
          <w:tcPr>
            <w:tcW w:w="0" w:type="auto"/>
            <w:hideMark/>
          </w:tcPr>
          <w:p w14:paraId="06D131E0"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pds-death-notification-1</w:t>
            </w:r>
          </w:p>
        </w:tc>
        <w:tc>
          <w:tcPr>
            <w:tcW w:w="0" w:type="auto"/>
            <w:hideMark/>
          </w:tcPr>
          <w:p w14:paraId="2273258F"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3674A7DB"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34584C49" w14:textId="77777777" w:rsidR="00490D96" w:rsidRPr="00400F39" w:rsidRDefault="00490D96" w:rsidP="006B6570">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March 2019</w:t>
            </w:r>
          </w:p>
        </w:tc>
        <w:tc>
          <w:tcPr>
            <w:tcW w:w="0" w:type="auto"/>
            <w:hideMark/>
          </w:tcPr>
          <w:p w14:paraId="3A734A30"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Release Candidate</w:t>
            </w:r>
          </w:p>
        </w:tc>
      </w:tr>
      <w:tr w:rsidR="00490D96" w:rsidRPr="000141E7" w14:paraId="48EC8335"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03A5039" w14:textId="77777777" w:rsidR="00490D96" w:rsidRPr="00400F39" w:rsidRDefault="008020CC" w:rsidP="00B41E4D">
            <w:pPr>
              <w:spacing w:before="120" w:after="120" w:line="0" w:lineRule="atLeast"/>
              <w:jc w:val="center"/>
              <w:rPr>
                <w:rFonts w:cs="Arial"/>
                <w:color w:val="000000"/>
                <w:sz w:val="20"/>
                <w:szCs w:val="20"/>
              </w:rPr>
            </w:pPr>
            <w:hyperlink r:id="rId34" w:history="1">
              <w:r w:rsidR="00490D96" w:rsidRPr="00400F39">
                <w:rPr>
                  <w:rStyle w:val="Hyperlink"/>
                  <w:rFonts w:ascii="Arial" w:eastAsia="MS Mincho" w:hAnsi="Arial" w:cs="Arial" w:hint="eastAsia"/>
                  <w:sz w:val="20"/>
                  <w:szCs w:val="20"/>
                </w:rPr>
                <w:t>Professional Contacts</w:t>
              </w:r>
            </w:hyperlink>
          </w:p>
        </w:tc>
        <w:tc>
          <w:tcPr>
            <w:tcW w:w="0" w:type="auto"/>
            <w:hideMark/>
          </w:tcPr>
          <w:p w14:paraId="78244F3B"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professional-contacts-1</w:t>
            </w:r>
          </w:p>
        </w:tc>
        <w:tc>
          <w:tcPr>
            <w:tcW w:w="0" w:type="auto"/>
            <w:hideMark/>
          </w:tcPr>
          <w:p w14:paraId="240070F0"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3FF96D3F"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5EE0DD5B" w14:textId="09E3FC9E" w:rsidR="00490D96" w:rsidRPr="00400F39" w:rsidRDefault="001555A0" w:rsidP="006B6570">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cs="Arial"/>
                <w:color w:val="000000"/>
                <w:sz w:val="20"/>
                <w:szCs w:val="20"/>
              </w:rPr>
              <w:t>May</w:t>
            </w:r>
            <w:r w:rsidR="00490D96" w:rsidRPr="00400F39">
              <w:rPr>
                <w:rFonts w:cs="Arial"/>
                <w:color w:val="000000"/>
                <w:sz w:val="20"/>
                <w:szCs w:val="20"/>
              </w:rPr>
              <w:t xml:space="preserve"> 2020</w:t>
            </w:r>
          </w:p>
        </w:tc>
        <w:tc>
          <w:tcPr>
            <w:tcW w:w="0" w:type="auto"/>
            <w:hideMark/>
          </w:tcPr>
          <w:p w14:paraId="7398D33B"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Beta</w:t>
            </w:r>
          </w:p>
        </w:tc>
      </w:tr>
      <w:tr w:rsidR="00490D96" w:rsidRPr="000141E7" w14:paraId="1FA71217" w14:textId="77777777" w:rsidTr="002E66AB">
        <w:tc>
          <w:tcPr>
            <w:cnfStyle w:val="001000000000" w:firstRow="0" w:lastRow="0" w:firstColumn="1" w:lastColumn="0" w:oddVBand="0" w:evenVBand="0" w:oddHBand="0" w:evenHBand="0" w:firstRowFirstColumn="0" w:firstRowLastColumn="0" w:lastRowFirstColumn="0" w:lastRowLastColumn="0"/>
            <w:tcW w:w="0" w:type="auto"/>
            <w:hideMark/>
          </w:tcPr>
          <w:p w14:paraId="34725D00" w14:textId="77777777" w:rsidR="00490D96" w:rsidRPr="00400F39" w:rsidRDefault="008020CC" w:rsidP="00B41E4D">
            <w:pPr>
              <w:spacing w:before="120" w:after="120" w:line="0" w:lineRule="atLeast"/>
              <w:jc w:val="center"/>
              <w:rPr>
                <w:rFonts w:cs="Arial"/>
                <w:color w:val="000000"/>
                <w:sz w:val="20"/>
                <w:szCs w:val="20"/>
              </w:rPr>
            </w:pPr>
            <w:hyperlink r:id="rId35" w:history="1">
              <w:r w:rsidR="00490D96" w:rsidRPr="00400F39">
                <w:rPr>
                  <w:rStyle w:val="Hyperlink"/>
                  <w:rFonts w:ascii="Arial" w:eastAsia="MS Mincho" w:hAnsi="Arial" w:cs="Arial" w:hint="eastAsia"/>
                  <w:sz w:val="20"/>
                  <w:szCs w:val="20"/>
                </w:rPr>
                <w:t>Vaccinations</w:t>
              </w:r>
            </w:hyperlink>
          </w:p>
        </w:tc>
        <w:tc>
          <w:tcPr>
            <w:tcW w:w="0" w:type="auto"/>
            <w:hideMark/>
          </w:tcPr>
          <w:p w14:paraId="22668D30"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vaccinations-1</w:t>
            </w:r>
          </w:p>
        </w:tc>
        <w:tc>
          <w:tcPr>
            <w:tcW w:w="0" w:type="auto"/>
            <w:hideMark/>
          </w:tcPr>
          <w:p w14:paraId="53432927"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528E9848"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4374D733" w14:textId="1CA2CF13" w:rsidR="00490D96" w:rsidRPr="00400F39" w:rsidRDefault="001555A0" w:rsidP="006B6570">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cs="Arial"/>
                <w:color w:val="000000"/>
                <w:sz w:val="20"/>
                <w:szCs w:val="20"/>
              </w:rPr>
              <w:t>May</w:t>
            </w:r>
            <w:r w:rsidR="00490D96" w:rsidRPr="00400F39">
              <w:rPr>
                <w:rFonts w:cs="Arial"/>
                <w:color w:val="000000"/>
                <w:sz w:val="20"/>
                <w:szCs w:val="20"/>
              </w:rPr>
              <w:t xml:space="preserve"> 2020</w:t>
            </w:r>
          </w:p>
        </w:tc>
        <w:tc>
          <w:tcPr>
            <w:tcW w:w="0" w:type="auto"/>
            <w:hideMark/>
          </w:tcPr>
          <w:p w14:paraId="74709F95" w14:textId="77777777" w:rsidR="00490D96" w:rsidRPr="00400F39" w:rsidRDefault="00490D96" w:rsidP="00B41E4D">
            <w:pPr>
              <w:keepNext/>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Beta</w:t>
            </w:r>
          </w:p>
        </w:tc>
      </w:tr>
    </w:tbl>
    <w:p w14:paraId="676DB2AD" w14:textId="0D641E04" w:rsidR="00490D96" w:rsidRDefault="00490D96" w:rsidP="00B41E4D">
      <w:pPr>
        <w:pStyle w:val="Caption"/>
        <w:spacing w:before="120" w:after="120" w:line="0" w:lineRule="atLeast"/>
        <w:jc w:val="center"/>
        <w:rPr>
          <w:i w:val="0"/>
          <w:iCs w:val="0"/>
          <w:sz w:val="16"/>
          <w:szCs w:val="16"/>
        </w:rPr>
      </w:pPr>
      <w:r>
        <w:rPr>
          <w:i w:val="0"/>
          <w:iCs w:val="0"/>
          <w:sz w:val="16"/>
          <w:szCs w:val="16"/>
        </w:rPr>
        <w:t xml:space="preserve">Table </w:t>
      </w:r>
      <w:r w:rsidRPr="00400F39">
        <w:rPr>
          <w:i w:val="0"/>
          <w:iCs w:val="0"/>
          <w:sz w:val="16"/>
          <w:szCs w:val="16"/>
        </w:rPr>
        <w:t>4:  Generic NEMS Event Messages</w:t>
      </w:r>
    </w:p>
    <w:p w14:paraId="54E03819" w14:textId="77777777" w:rsidR="0048690F" w:rsidRPr="0048690F" w:rsidRDefault="0048690F" w:rsidP="00B41E4D">
      <w:pPr>
        <w:spacing w:before="120" w:after="120"/>
      </w:pPr>
    </w:p>
    <w:p w14:paraId="3D2293F5" w14:textId="77777777" w:rsidR="00490D96" w:rsidRDefault="00490D96" w:rsidP="005F2072">
      <w:pPr>
        <w:pStyle w:val="Heading3"/>
      </w:pPr>
      <w:bookmarkStart w:id="36" w:name="_Toc37167690"/>
      <w:bookmarkStart w:id="37" w:name="_Toc58407328"/>
      <w:r>
        <w:lastRenderedPageBreak/>
        <w:t>Digital Child Health Event Messages</w:t>
      </w:r>
      <w:bookmarkEnd w:id="36"/>
      <w:bookmarkEnd w:id="37"/>
    </w:p>
    <w:p w14:paraId="7292FA8A" w14:textId="77777777" w:rsidR="00490D96" w:rsidRPr="00400F39"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The following event message are supported by the NEMS but have been defined by Digital Child Health.</w:t>
      </w:r>
    </w:p>
    <w:tbl>
      <w:tblPr>
        <w:tblStyle w:val="LightList-Accent11"/>
        <w:tblW w:w="0" w:type="auto"/>
        <w:tblLook w:val="04A0" w:firstRow="1" w:lastRow="0" w:firstColumn="1" w:lastColumn="0" w:noHBand="0" w:noVBand="1"/>
      </w:tblPr>
      <w:tblGrid>
        <w:gridCol w:w="1934"/>
        <w:gridCol w:w="1853"/>
        <w:gridCol w:w="1502"/>
        <w:gridCol w:w="1647"/>
        <w:gridCol w:w="1357"/>
        <w:gridCol w:w="1551"/>
      </w:tblGrid>
      <w:tr w:rsidR="00490D96" w:rsidRPr="0056254C" w14:paraId="4413A193" w14:textId="77777777" w:rsidTr="002E6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BA2667D" w14:textId="77777777" w:rsidR="00490D96" w:rsidRPr="00400F39" w:rsidRDefault="00490D96" w:rsidP="00B41E4D">
            <w:pPr>
              <w:spacing w:before="120" w:after="120" w:line="0" w:lineRule="atLeast"/>
              <w:jc w:val="center"/>
              <w:rPr>
                <w:rFonts w:cs="Arial"/>
                <w:b w:val="0"/>
                <w:bCs w:val="0"/>
                <w:color w:val="FFFFFF" w:themeColor="background1"/>
                <w:sz w:val="20"/>
                <w:szCs w:val="20"/>
              </w:rPr>
            </w:pPr>
            <w:r w:rsidRPr="00400F39">
              <w:rPr>
                <w:rFonts w:cs="Arial"/>
                <w:color w:val="FFFFFF" w:themeColor="background1"/>
                <w:sz w:val="20"/>
                <w:szCs w:val="20"/>
              </w:rPr>
              <w:t>Event</w:t>
            </w:r>
          </w:p>
        </w:tc>
        <w:tc>
          <w:tcPr>
            <w:tcW w:w="0" w:type="auto"/>
            <w:hideMark/>
          </w:tcPr>
          <w:p w14:paraId="704281AE"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Event Code</w:t>
            </w:r>
          </w:p>
        </w:tc>
        <w:tc>
          <w:tcPr>
            <w:tcW w:w="0" w:type="auto"/>
            <w:hideMark/>
          </w:tcPr>
          <w:p w14:paraId="4275D9DC"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Publication API</w:t>
            </w:r>
          </w:p>
        </w:tc>
        <w:tc>
          <w:tcPr>
            <w:tcW w:w="0" w:type="auto"/>
            <w:hideMark/>
          </w:tcPr>
          <w:p w14:paraId="3E33AB42"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Subscription API</w:t>
            </w:r>
          </w:p>
        </w:tc>
        <w:tc>
          <w:tcPr>
            <w:tcW w:w="0" w:type="auto"/>
            <w:hideMark/>
          </w:tcPr>
          <w:p w14:paraId="5F3DD0C0"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Date Available</w:t>
            </w:r>
          </w:p>
        </w:tc>
        <w:tc>
          <w:tcPr>
            <w:tcW w:w="0" w:type="auto"/>
            <w:hideMark/>
          </w:tcPr>
          <w:p w14:paraId="617E446B" w14:textId="77777777" w:rsidR="00490D96" w:rsidRPr="00400F39" w:rsidRDefault="00490D96" w:rsidP="00B41E4D">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Event Maturity</w:t>
            </w:r>
          </w:p>
        </w:tc>
      </w:tr>
      <w:tr w:rsidR="00490D96" w:rsidRPr="0056254C" w14:paraId="7FEEA655"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02A6309" w14:textId="77777777" w:rsidR="00490D96" w:rsidRPr="00400F39" w:rsidRDefault="008020CC" w:rsidP="00B41E4D">
            <w:pPr>
              <w:spacing w:before="120" w:after="120" w:line="0" w:lineRule="atLeast"/>
              <w:rPr>
                <w:rFonts w:cs="Arial"/>
                <w:color w:val="000000"/>
                <w:sz w:val="20"/>
                <w:szCs w:val="20"/>
              </w:rPr>
            </w:pPr>
            <w:hyperlink r:id="rId36" w:history="1">
              <w:r w:rsidR="00490D96" w:rsidRPr="00400F39">
                <w:rPr>
                  <w:rStyle w:val="Hyperlink"/>
                  <w:rFonts w:ascii="Arial" w:hAnsi="Arial" w:cs="Arial"/>
                  <w:sz w:val="20"/>
                  <w:szCs w:val="20"/>
                </w:rPr>
                <w:t>Blood Spot Test Outcome</w:t>
              </w:r>
            </w:hyperlink>
          </w:p>
        </w:tc>
        <w:tc>
          <w:tcPr>
            <w:tcW w:w="0" w:type="auto"/>
            <w:hideMark/>
          </w:tcPr>
          <w:p w14:paraId="352639EB"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blood-spot-test-outcome-1</w:t>
            </w:r>
          </w:p>
        </w:tc>
        <w:tc>
          <w:tcPr>
            <w:tcW w:w="0" w:type="auto"/>
            <w:hideMark/>
          </w:tcPr>
          <w:p w14:paraId="1688CA8F"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18CF8FCA"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6DCC08EE"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October 2019</w:t>
            </w:r>
          </w:p>
        </w:tc>
        <w:tc>
          <w:tcPr>
            <w:tcW w:w="0" w:type="auto"/>
            <w:hideMark/>
          </w:tcPr>
          <w:p w14:paraId="477F766A"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Release Candidate</w:t>
            </w:r>
          </w:p>
        </w:tc>
      </w:tr>
      <w:tr w:rsidR="00490D96" w:rsidRPr="0056254C" w14:paraId="5AD8D63D" w14:textId="77777777" w:rsidTr="002E66AB">
        <w:tc>
          <w:tcPr>
            <w:cnfStyle w:val="001000000000" w:firstRow="0" w:lastRow="0" w:firstColumn="1" w:lastColumn="0" w:oddVBand="0" w:evenVBand="0" w:oddHBand="0" w:evenHBand="0" w:firstRowFirstColumn="0" w:firstRowLastColumn="0" w:lastRowFirstColumn="0" w:lastRowLastColumn="0"/>
            <w:tcW w:w="0" w:type="auto"/>
            <w:hideMark/>
          </w:tcPr>
          <w:p w14:paraId="01700551" w14:textId="77777777" w:rsidR="00490D96" w:rsidRPr="00400F39" w:rsidRDefault="008020CC" w:rsidP="00B41E4D">
            <w:pPr>
              <w:spacing w:before="120" w:after="120" w:line="0" w:lineRule="atLeast"/>
              <w:rPr>
                <w:rFonts w:cs="Arial"/>
                <w:color w:val="000000"/>
                <w:sz w:val="20"/>
                <w:szCs w:val="20"/>
              </w:rPr>
            </w:pPr>
            <w:hyperlink r:id="rId37" w:history="1">
              <w:r w:rsidR="00490D96" w:rsidRPr="00400F39">
                <w:rPr>
                  <w:rStyle w:val="Hyperlink"/>
                  <w:rFonts w:ascii="Arial" w:hAnsi="Arial" w:cs="Arial"/>
                  <w:sz w:val="20"/>
                  <w:szCs w:val="20"/>
                </w:rPr>
                <w:t>Newborn Hearing</w:t>
              </w:r>
            </w:hyperlink>
          </w:p>
        </w:tc>
        <w:tc>
          <w:tcPr>
            <w:tcW w:w="0" w:type="auto"/>
            <w:hideMark/>
          </w:tcPr>
          <w:p w14:paraId="4188A069" w14:textId="77777777" w:rsidR="00490D96" w:rsidRPr="00400F39" w:rsidRDefault="00490D96" w:rsidP="00B41E4D">
            <w:p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newborn-hearing-1</w:t>
            </w:r>
          </w:p>
        </w:tc>
        <w:tc>
          <w:tcPr>
            <w:tcW w:w="0" w:type="auto"/>
            <w:hideMark/>
          </w:tcPr>
          <w:p w14:paraId="317EA786"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62ED9AA4" w14:textId="77777777" w:rsidR="00490D96" w:rsidRPr="00400F39" w:rsidRDefault="00490D96" w:rsidP="00B41E4D">
            <w:pPr>
              <w:spacing w:before="120" w:after="120" w:line="0" w:lineRule="atLeast"/>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5052730C" w14:textId="77777777" w:rsidR="00490D96" w:rsidRPr="00400F39" w:rsidRDefault="00490D96" w:rsidP="00B41E4D">
            <w:p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October 2019</w:t>
            </w:r>
          </w:p>
        </w:tc>
        <w:tc>
          <w:tcPr>
            <w:tcW w:w="0" w:type="auto"/>
            <w:hideMark/>
          </w:tcPr>
          <w:p w14:paraId="06147BAA" w14:textId="77777777" w:rsidR="00490D96" w:rsidRPr="00400F39" w:rsidRDefault="00490D96" w:rsidP="00B41E4D">
            <w:p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Release Candidate</w:t>
            </w:r>
          </w:p>
        </w:tc>
      </w:tr>
      <w:tr w:rsidR="00490D96" w:rsidRPr="0056254C" w14:paraId="7ECAB87A"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B9FC5D0" w14:textId="77777777" w:rsidR="00490D96" w:rsidRPr="00400F39" w:rsidRDefault="008020CC" w:rsidP="00B41E4D">
            <w:pPr>
              <w:spacing w:before="120" w:after="120" w:line="0" w:lineRule="atLeast"/>
              <w:rPr>
                <w:rFonts w:cs="Arial"/>
                <w:color w:val="000000"/>
                <w:sz w:val="20"/>
                <w:szCs w:val="20"/>
              </w:rPr>
            </w:pPr>
            <w:hyperlink r:id="rId38" w:history="1">
              <w:r w:rsidR="00490D96" w:rsidRPr="00400F39">
                <w:rPr>
                  <w:rStyle w:val="Hyperlink"/>
                  <w:rFonts w:ascii="Arial" w:hAnsi="Arial" w:cs="Arial"/>
                  <w:sz w:val="20"/>
                  <w:szCs w:val="20"/>
                </w:rPr>
                <w:t>NIPE Outcome</w:t>
              </w:r>
            </w:hyperlink>
          </w:p>
        </w:tc>
        <w:tc>
          <w:tcPr>
            <w:tcW w:w="0" w:type="auto"/>
            <w:hideMark/>
          </w:tcPr>
          <w:p w14:paraId="4B74ACBB"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nipe-outcome-1</w:t>
            </w:r>
          </w:p>
        </w:tc>
        <w:tc>
          <w:tcPr>
            <w:tcW w:w="0" w:type="auto"/>
            <w:hideMark/>
          </w:tcPr>
          <w:p w14:paraId="5613588D"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3F38F22A" w14:textId="77777777" w:rsidR="00490D96" w:rsidRPr="00400F39" w:rsidRDefault="00490D96" w:rsidP="00B41E4D">
            <w:pPr>
              <w:spacing w:before="120" w:after="120" w:line="0" w:lineRule="atLeast"/>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ascii="Segoe UI Emoji" w:hAnsi="Segoe UI Emoji" w:cs="Segoe UI Emoji"/>
                <w:color w:val="000000"/>
                <w:sz w:val="20"/>
                <w:szCs w:val="20"/>
              </w:rPr>
              <w:t>✅</w:t>
            </w:r>
          </w:p>
        </w:tc>
        <w:tc>
          <w:tcPr>
            <w:tcW w:w="0" w:type="auto"/>
            <w:hideMark/>
          </w:tcPr>
          <w:p w14:paraId="06AF000A"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October 2019</w:t>
            </w:r>
          </w:p>
        </w:tc>
        <w:tc>
          <w:tcPr>
            <w:tcW w:w="0" w:type="auto"/>
            <w:hideMark/>
          </w:tcPr>
          <w:p w14:paraId="02A13DC1" w14:textId="77777777" w:rsidR="00490D96" w:rsidRPr="00400F39" w:rsidRDefault="00490D96" w:rsidP="00B41E4D">
            <w:pPr>
              <w:keepNext/>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Release Candidate</w:t>
            </w:r>
          </w:p>
        </w:tc>
      </w:tr>
    </w:tbl>
    <w:p w14:paraId="42141656" w14:textId="77777777" w:rsidR="00490D96" w:rsidRPr="00400F39" w:rsidRDefault="00490D96" w:rsidP="00B41E4D">
      <w:pPr>
        <w:pStyle w:val="Caption"/>
        <w:spacing w:before="120" w:after="120" w:line="0" w:lineRule="atLeast"/>
        <w:jc w:val="center"/>
        <w:rPr>
          <w:sz w:val="16"/>
          <w:szCs w:val="16"/>
        </w:rPr>
      </w:pPr>
      <w:r>
        <w:rPr>
          <w:i w:val="0"/>
          <w:iCs w:val="0"/>
          <w:sz w:val="16"/>
          <w:szCs w:val="16"/>
        </w:rPr>
        <w:t>Table</w:t>
      </w:r>
      <w:r w:rsidRPr="00400F39">
        <w:rPr>
          <w:i w:val="0"/>
          <w:iCs w:val="0"/>
          <w:sz w:val="16"/>
          <w:szCs w:val="16"/>
        </w:rPr>
        <w:t xml:space="preserve"> </w:t>
      </w:r>
      <w:r>
        <w:rPr>
          <w:i w:val="0"/>
          <w:iCs w:val="0"/>
          <w:sz w:val="16"/>
          <w:szCs w:val="16"/>
        </w:rPr>
        <w:t>5</w:t>
      </w:r>
      <w:r w:rsidRPr="00400F39">
        <w:rPr>
          <w:i w:val="0"/>
          <w:iCs w:val="0"/>
          <w:sz w:val="16"/>
          <w:szCs w:val="16"/>
        </w:rPr>
        <w:t>: DCH Specific Event Messages</w:t>
      </w:r>
    </w:p>
    <w:p w14:paraId="17A9AEF2" w14:textId="77777777" w:rsidR="00490D96" w:rsidRPr="00B3119B" w:rsidRDefault="00490D96" w:rsidP="00B41E4D">
      <w:pPr>
        <w:spacing w:before="120" w:after="120" w:line="0" w:lineRule="atLeast"/>
      </w:pPr>
    </w:p>
    <w:p w14:paraId="63A93B40" w14:textId="77777777" w:rsidR="00490D96" w:rsidRDefault="00490D96" w:rsidP="005F2072">
      <w:pPr>
        <w:pStyle w:val="Heading2"/>
      </w:pPr>
      <w:bookmarkStart w:id="38" w:name="_Toc37167691"/>
      <w:bookmarkStart w:id="39" w:name="_Toc58407329"/>
      <w:r>
        <w:t>Publishing</w:t>
      </w:r>
      <w:bookmarkEnd w:id="38"/>
      <w:bookmarkEnd w:id="39"/>
    </w:p>
    <w:p w14:paraId="6E52EF12" w14:textId="29D86249" w:rsidR="00490D96" w:rsidRDefault="00490D96" w:rsidP="00B41E4D">
      <w:pPr>
        <w:spacing w:before="120" w:after="120" w:line="0" w:lineRule="atLeast"/>
      </w:pPr>
      <w:r>
        <w:t>The following process outlines the high-level business process for the publishing of events to the National Event Management service.</w:t>
      </w:r>
    </w:p>
    <w:p w14:paraId="6D3F531F" w14:textId="77777777" w:rsidR="00C2093B" w:rsidRDefault="00C2093B" w:rsidP="00B41E4D">
      <w:pPr>
        <w:spacing w:before="120" w:after="120" w:line="0" w:lineRule="atLeast"/>
      </w:pPr>
    </w:p>
    <w:p w14:paraId="7EAA8A29" w14:textId="77777777" w:rsidR="00490D96" w:rsidRDefault="00490D96" w:rsidP="00B41E4D">
      <w:pPr>
        <w:keepNext/>
        <w:spacing w:before="120" w:after="120" w:line="0" w:lineRule="atLeast"/>
        <w:jc w:val="center"/>
      </w:pPr>
      <w:r>
        <w:rPr>
          <w:noProof/>
        </w:rPr>
        <w:drawing>
          <wp:inline distT="0" distB="0" distL="0" distR="0" wp14:anchorId="71E03591" wp14:editId="4173EB65">
            <wp:extent cx="3883341" cy="3629025"/>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grayscl/>
                    </a:blip>
                    <a:srcRect l="20199" t="10735" r="25340"/>
                    <a:stretch/>
                  </pic:blipFill>
                  <pic:spPr bwMode="auto">
                    <a:xfrm>
                      <a:off x="0" y="0"/>
                      <a:ext cx="3893175" cy="3638215"/>
                    </a:xfrm>
                    <a:prstGeom prst="rect">
                      <a:avLst/>
                    </a:prstGeom>
                    <a:ln>
                      <a:noFill/>
                    </a:ln>
                    <a:extLst>
                      <a:ext uri="{53640926-AAD7-44D8-BBD7-CCE9431645EC}">
                        <a14:shadowObscured xmlns:a14="http://schemas.microsoft.com/office/drawing/2010/main"/>
                      </a:ext>
                    </a:extLst>
                  </pic:spPr>
                </pic:pic>
              </a:graphicData>
            </a:graphic>
          </wp:inline>
        </w:drawing>
      </w:r>
    </w:p>
    <w:p w14:paraId="6F833436" w14:textId="67F7DE6E" w:rsidR="00490D96" w:rsidRDefault="00490D96" w:rsidP="00B41E4D">
      <w:pPr>
        <w:pStyle w:val="Caption"/>
        <w:spacing w:before="120" w:after="120" w:line="0" w:lineRule="atLeast"/>
        <w:jc w:val="center"/>
        <w:rPr>
          <w:i w:val="0"/>
          <w:iCs w:val="0"/>
          <w:sz w:val="16"/>
          <w:szCs w:val="16"/>
        </w:rPr>
      </w:pPr>
      <w:r w:rsidRPr="007E77CE">
        <w:rPr>
          <w:i w:val="0"/>
          <w:iCs w:val="0"/>
          <w:sz w:val="16"/>
          <w:szCs w:val="16"/>
        </w:rPr>
        <w:t xml:space="preserve">Figure </w:t>
      </w:r>
      <w:r w:rsidRPr="007E77CE">
        <w:rPr>
          <w:i w:val="0"/>
          <w:iCs w:val="0"/>
          <w:sz w:val="16"/>
          <w:szCs w:val="16"/>
        </w:rPr>
        <w:fldChar w:fldCharType="begin"/>
      </w:r>
      <w:r w:rsidRPr="007E77CE">
        <w:rPr>
          <w:i w:val="0"/>
          <w:iCs w:val="0"/>
          <w:sz w:val="16"/>
          <w:szCs w:val="16"/>
        </w:rPr>
        <w:instrText xml:space="preserve"> SEQ Figure \* ARABIC </w:instrText>
      </w:r>
      <w:r w:rsidRPr="007E77CE">
        <w:rPr>
          <w:i w:val="0"/>
          <w:iCs w:val="0"/>
          <w:sz w:val="16"/>
          <w:szCs w:val="16"/>
        </w:rPr>
        <w:fldChar w:fldCharType="separate"/>
      </w:r>
      <w:r w:rsidR="00986194">
        <w:rPr>
          <w:i w:val="0"/>
          <w:iCs w:val="0"/>
          <w:noProof/>
          <w:sz w:val="16"/>
          <w:szCs w:val="16"/>
        </w:rPr>
        <w:t>4</w:t>
      </w:r>
      <w:r w:rsidRPr="007E77CE">
        <w:rPr>
          <w:i w:val="0"/>
          <w:iCs w:val="0"/>
          <w:sz w:val="16"/>
          <w:szCs w:val="16"/>
        </w:rPr>
        <w:fldChar w:fldCharType="end"/>
      </w:r>
      <w:r w:rsidRPr="007E77CE">
        <w:rPr>
          <w:i w:val="0"/>
          <w:iCs w:val="0"/>
          <w:sz w:val="16"/>
          <w:szCs w:val="16"/>
        </w:rPr>
        <w:t>: Publishing to NEMS Process</w:t>
      </w:r>
    </w:p>
    <w:p w14:paraId="03132242" w14:textId="77777777" w:rsidR="00C2093B" w:rsidRPr="00C2093B" w:rsidRDefault="00C2093B" w:rsidP="00C2093B"/>
    <w:p w14:paraId="1776FC6C" w14:textId="77777777" w:rsidR="00490D96" w:rsidRDefault="00490D96" w:rsidP="005F2072">
      <w:pPr>
        <w:pStyle w:val="Heading2"/>
      </w:pPr>
      <w:bookmarkStart w:id="40" w:name="_Toc37167692"/>
      <w:bookmarkStart w:id="41" w:name="_Toc58407330"/>
      <w:r>
        <w:t>Subscribing</w:t>
      </w:r>
      <w:bookmarkEnd w:id="40"/>
      <w:bookmarkEnd w:id="41"/>
    </w:p>
    <w:p w14:paraId="4ABE7800" w14:textId="77777777" w:rsidR="00490D96" w:rsidRDefault="00490D96" w:rsidP="00B41E4D">
      <w:pPr>
        <w:spacing w:before="120" w:after="120" w:line="0" w:lineRule="atLeast"/>
      </w:pPr>
      <w:r>
        <w:t>The following process outlines the high-level business process for subscribing to events from the National Event Management service.</w:t>
      </w:r>
    </w:p>
    <w:p w14:paraId="080E7DC2" w14:textId="77777777" w:rsidR="00490D96" w:rsidRDefault="00490D96" w:rsidP="00B41E4D">
      <w:pPr>
        <w:keepNext/>
        <w:spacing w:before="120" w:after="120" w:line="0" w:lineRule="atLeast"/>
        <w:jc w:val="center"/>
      </w:pPr>
      <w:r>
        <w:rPr>
          <w:noProof/>
        </w:rPr>
        <w:lastRenderedPageBreak/>
        <w:drawing>
          <wp:inline distT="0" distB="0" distL="0" distR="0" wp14:anchorId="171A54F1" wp14:editId="68394D75">
            <wp:extent cx="3749675" cy="4291610"/>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grayscl/>
                    </a:blip>
                    <a:srcRect l="24397" t="8034" r="26393"/>
                    <a:stretch/>
                  </pic:blipFill>
                  <pic:spPr bwMode="auto">
                    <a:xfrm>
                      <a:off x="0" y="0"/>
                      <a:ext cx="3778492" cy="4324592"/>
                    </a:xfrm>
                    <a:prstGeom prst="rect">
                      <a:avLst/>
                    </a:prstGeom>
                    <a:ln>
                      <a:noFill/>
                    </a:ln>
                    <a:extLst>
                      <a:ext uri="{53640926-AAD7-44D8-BBD7-CCE9431645EC}">
                        <a14:shadowObscured xmlns:a14="http://schemas.microsoft.com/office/drawing/2010/main"/>
                      </a:ext>
                    </a:extLst>
                  </pic:spPr>
                </pic:pic>
              </a:graphicData>
            </a:graphic>
          </wp:inline>
        </w:drawing>
      </w:r>
    </w:p>
    <w:p w14:paraId="2EFB2237" w14:textId="4794D378" w:rsidR="00490D96" w:rsidRDefault="00490D96" w:rsidP="00B41E4D">
      <w:pPr>
        <w:pStyle w:val="Caption"/>
        <w:spacing w:before="120" w:after="120" w:line="0" w:lineRule="atLeast"/>
        <w:jc w:val="center"/>
        <w:rPr>
          <w:i w:val="0"/>
          <w:iCs w:val="0"/>
          <w:sz w:val="16"/>
          <w:szCs w:val="16"/>
        </w:rPr>
      </w:pPr>
      <w:r w:rsidRPr="007E77CE">
        <w:rPr>
          <w:i w:val="0"/>
          <w:iCs w:val="0"/>
          <w:sz w:val="16"/>
          <w:szCs w:val="16"/>
        </w:rPr>
        <w:t xml:space="preserve">Figure </w:t>
      </w:r>
      <w:r w:rsidRPr="007E77CE">
        <w:rPr>
          <w:i w:val="0"/>
          <w:iCs w:val="0"/>
          <w:sz w:val="16"/>
          <w:szCs w:val="16"/>
        </w:rPr>
        <w:fldChar w:fldCharType="begin"/>
      </w:r>
      <w:r w:rsidRPr="007E77CE">
        <w:rPr>
          <w:i w:val="0"/>
          <w:iCs w:val="0"/>
          <w:sz w:val="16"/>
          <w:szCs w:val="16"/>
        </w:rPr>
        <w:instrText xml:space="preserve"> SEQ Figure \* ARABIC </w:instrText>
      </w:r>
      <w:r w:rsidRPr="007E77CE">
        <w:rPr>
          <w:i w:val="0"/>
          <w:iCs w:val="0"/>
          <w:sz w:val="16"/>
          <w:szCs w:val="16"/>
        </w:rPr>
        <w:fldChar w:fldCharType="separate"/>
      </w:r>
      <w:r w:rsidR="00986194">
        <w:rPr>
          <w:i w:val="0"/>
          <w:iCs w:val="0"/>
          <w:noProof/>
          <w:sz w:val="16"/>
          <w:szCs w:val="16"/>
        </w:rPr>
        <w:t>5</w:t>
      </w:r>
      <w:r w:rsidRPr="007E77CE">
        <w:rPr>
          <w:i w:val="0"/>
          <w:iCs w:val="0"/>
          <w:sz w:val="16"/>
          <w:szCs w:val="16"/>
        </w:rPr>
        <w:fldChar w:fldCharType="end"/>
      </w:r>
      <w:r w:rsidRPr="007E77CE">
        <w:rPr>
          <w:i w:val="0"/>
          <w:iCs w:val="0"/>
          <w:sz w:val="16"/>
          <w:szCs w:val="16"/>
        </w:rPr>
        <w:t>: Subscribing to NEMS</w:t>
      </w:r>
    </w:p>
    <w:p w14:paraId="3E2FC61D" w14:textId="77777777" w:rsidR="003E0AC8" w:rsidRPr="003E0AC8" w:rsidRDefault="003E0AC8" w:rsidP="003E0AC8"/>
    <w:p w14:paraId="735C6E4C" w14:textId="77777777" w:rsidR="00490D96" w:rsidRDefault="00490D96" w:rsidP="005F2072">
      <w:pPr>
        <w:pStyle w:val="Heading2"/>
        <w:rPr>
          <w:noProof/>
        </w:rPr>
      </w:pPr>
      <w:bookmarkStart w:id="42" w:name="_Toc37167693"/>
      <w:bookmarkStart w:id="43" w:name="_Toc58407331"/>
      <w:r>
        <w:rPr>
          <w:noProof/>
        </w:rPr>
        <w:t>Subscriptions Management</w:t>
      </w:r>
      <w:bookmarkEnd w:id="42"/>
      <w:bookmarkEnd w:id="43"/>
    </w:p>
    <w:p w14:paraId="3C003D0A" w14:textId="77777777" w:rsidR="00490D96" w:rsidRDefault="00490D96" w:rsidP="00B41E4D">
      <w:pPr>
        <w:spacing w:before="120" w:after="120" w:line="0" w:lineRule="atLeast"/>
        <w:rPr>
          <w:noProof/>
        </w:rPr>
      </w:pPr>
      <w:r>
        <w:rPr>
          <w:noProof/>
        </w:rPr>
        <w:t>The current manual process of reviewing and processing subscription requests for the creation of generic subscription requests in the National Event Management service is not long-term sustainable or efficient for NHS Digital – the following outlines the current process.</w:t>
      </w:r>
    </w:p>
    <w:p w14:paraId="703283F8" w14:textId="77777777" w:rsidR="00490D96" w:rsidRDefault="00490D96" w:rsidP="00B41E4D">
      <w:pPr>
        <w:spacing w:before="120" w:after="120" w:line="0" w:lineRule="atLeast"/>
        <w:rPr>
          <w:noProof/>
        </w:rPr>
      </w:pPr>
      <w:r>
        <w:rPr>
          <w:noProof/>
        </w:rPr>
        <w:drawing>
          <wp:inline distT="0" distB="0" distL="0" distR="0" wp14:anchorId="795D6C46" wp14:editId="100FB36B">
            <wp:extent cx="6263640" cy="1342343"/>
            <wp:effectExtent l="0" t="0" r="381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14:paraId="5CFDAB0A" w14:textId="28A418AA" w:rsidR="00490D96" w:rsidRDefault="00490D96" w:rsidP="00B41E4D">
      <w:pPr>
        <w:spacing w:before="120" w:after="120" w:line="0" w:lineRule="atLeast"/>
        <w:rPr>
          <w:noProof/>
        </w:rPr>
      </w:pPr>
      <w:r>
        <w:rPr>
          <w:noProof/>
        </w:rPr>
        <w:t>The long-term plan is the development of the strategic solution which will support self-service in the creation and management of subscriptions and allow suppliers and end users to create their own generic and explicit subscriptions.</w:t>
      </w:r>
    </w:p>
    <w:p w14:paraId="3A52F5DE" w14:textId="77777777" w:rsidR="00FB56C6" w:rsidRDefault="00FB56C6" w:rsidP="00B41E4D">
      <w:pPr>
        <w:spacing w:before="120" w:after="120" w:line="0" w:lineRule="atLeast"/>
        <w:rPr>
          <w:noProof/>
        </w:rPr>
      </w:pPr>
    </w:p>
    <w:p w14:paraId="74CF53C2" w14:textId="3928587E" w:rsidR="00490D96" w:rsidRPr="00B3119B" w:rsidRDefault="007F448D" w:rsidP="005F2072">
      <w:pPr>
        <w:pStyle w:val="Heading3"/>
        <w:rPr>
          <w:lang w:val="en"/>
        </w:rPr>
      </w:pPr>
      <w:bookmarkStart w:id="44" w:name="_Toc37167694"/>
      <w:bookmarkStart w:id="45" w:name="_Toc58407332"/>
      <w:r>
        <w:rPr>
          <w:lang w:val="en"/>
        </w:rPr>
        <w:t>Explicit</w:t>
      </w:r>
      <w:r w:rsidR="00490D96" w:rsidRPr="00B3119B">
        <w:rPr>
          <w:lang w:val="en"/>
        </w:rPr>
        <w:t xml:space="preserve"> Subscription</w:t>
      </w:r>
      <w:bookmarkEnd w:id="44"/>
      <w:r>
        <w:rPr>
          <w:lang w:val="en"/>
        </w:rPr>
        <w:t>s</w:t>
      </w:r>
      <w:bookmarkEnd w:id="45"/>
    </w:p>
    <w:p w14:paraId="69C375A2" w14:textId="77777777" w:rsidR="00490D96" w:rsidRPr="00B3119B" w:rsidRDefault="00490D96" w:rsidP="00B41E4D">
      <w:pPr>
        <w:spacing w:before="120" w:after="120" w:line="0" w:lineRule="atLeast"/>
        <w:rPr>
          <w:rFonts w:cs="Arial"/>
          <w:lang w:val="en"/>
        </w:rPr>
      </w:pPr>
      <w:r w:rsidRPr="00B3119B">
        <w:rPr>
          <w:rFonts w:cs="Arial"/>
          <w:lang w:val="en"/>
        </w:rPr>
        <w:t>An explicit subscription relates to where a subscriber wishes to receive event messages for a specific patient, for example, a Pharmacist wishing to receive hospital admission and discharge events for a specific Patient.</w:t>
      </w:r>
    </w:p>
    <w:p w14:paraId="0A84A7C3" w14:textId="77777777" w:rsidR="00490D96" w:rsidRPr="00B3119B" w:rsidRDefault="00490D96" w:rsidP="00B41E4D">
      <w:pPr>
        <w:spacing w:before="120" w:after="120" w:line="0" w:lineRule="atLeast"/>
        <w:rPr>
          <w:rFonts w:cs="Arial"/>
          <w:lang w:val="en"/>
        </w:rPr>
      </w:pPr>
      <w:r w:rsidRPr="00AE27ED">
        <w:rPr>
          <w:rFonts w:cs="Arial"/>
          <w:lang w:val="en"/>
        </w:rPr>
        <w:lastRenderedPageBreak/>
        <w:t xml:space="preserve">Explicit subscriptions </w:t>
      </w:r>
      <w:r>
        <w:rPr>
          <w:rFonts w:cs="Arial"/>
          <w:lang w:val="en"/>
        </w:rPr>
        <w:t>should</w:t>
      </w:r>
      <w:r w:rsidRPr="00B3119B">
        <w:rPr>
          <w:rFonts w:cs="Arial"/>
          <w:lang w:val="en"/>
        </w:rPr>
        <w:t xml:space="preserve"> only be active for patients under the subscribing organi</w:t>
      </w:r>
      <w:r>
        <w:rPr>
          <w:rFonts w:cs="Arial"/>
          <w:lang w:val="en"/>
        </w:rPr>
        <w:t>s</w:t>
      </w:r>
      <w:r w:rsidRPr="00B3119B">
        <w:rPr>
          <w:rFonts w:cs="Arial"/>
          <w:lang w:val="en"/>
        </w:rPr>
        <w:t>ation’s direct care.</w:t>
      </w:r>
      <w:r>
        <w:rPr>
          <w:rFonts w:cs="Arial"/>
          <w:lang w:val="en"/>
        </w:rPr>
        <w:t xml:space="preserve"> </w:t>
      </w:r>
      <w:r w:rsidRPr="00B3119B">
        <w:rPr>
          <w:rFonts w:cs="Arial"/>
          <w:lang w:val="en"/>
        </w:rPr>
        <w:t xml:space="preserve"> Explicit subscriptions for a patient should be stopped when the patient leaves the subscribing organi</w:t>
      </w:r>
      <w:r>
        <w:rPr>
          <w:rFonts w:cs="Arial"/>
          <w:lang w:val="en"/>
        </w:rPr>
        <w:t>s</w:t>
      </w:r>
      <w:r w:rsidRPr="00B3119B">
        <w:rPr>
          <w:rFonts w:cs="Arial"/>
          <w:lang w:val="en"/>
        </w:rPr>
        <w:t xml:space="preserve">ation’s direct care. </w:t>
      </w:r>
    </w:p>
    <w:p w14:paraId="1E24AA80" w14:textId="77777777" w:rsidR="00490D96" w:rsidRDefault="00490D96" w:rsidP="00B41E4D">
      <w:pPr>
        <w:spacing w:before="120" w:after="120" w:line="0" w:lineRule="atLeast"/>
        <w:rPr>
          <w:rFonts w:cs="Arial"/>
          <w:b/>
          <w:bCs/>
          <w:lang w:val="en"/>
        </w:rPr>
      </w:pPr>
    </w:p>
    <w:p w14:paraId="7FADAEFD" w14:textId="77777777" w:rsidR="00490D96" w:rsidRPr="007F448D" w:rsidRDefault="00490D96" w:rsidP="005F2072">
      <w:pPr>
        <w:pStyle w:val="Heading3"/>
        <w:rPr>
          <w:lang w:val="en"/>
        </w:rPr>
      </w:pPr>
      <w:bookmarkStart w:id="46" w:name="_Toc58407333"/>
      <w:r w:rsidRPr="007F448D">
        <w:rPr>
          <w:lang w:val="en"/>
        </w:rPr>
        <w:t>Rule-Based (Generic) Subscriptions</w:t>
      </w:r>
      <w:bookmarkEnd w:id="46"/>
    </w:p>
    <w:p w14:paraId="451F0C7B" w14:textId="77777777" w:rsidR="00490D96" w:rsidRPr="00B3119B" w:rsidRDefault="00490D96" w:rsidP="00B41E4D">
      <w:pPr>
        <w:spacing w:before="120" w:after="120" w:line="0" w:lineRule="atLeast"/>
        <w:rPr>
          <w:rFonts w:cs="Arial"/>
          <w:lang w:val="en"/>
        </w:rPr>
      </w:pPr>
      <w:r w:rsidRPr="00B3119B">
        <w:rPr>
          <w:rFonts w:cs="Arial"/>
          <w:lang w:val="en"/>
        </w:rPr>
        <w:t xml:space="preserve">Rule-based subscriptions relate to where a subscriber wishes to receive events that meet a particular rule set rather than for a specific patient. </w:t>
      </w:r>
      <w:r>
        <w:rPr>
          <w:rFonts w:cs="Arial"/>
          <w:lang w:val="en"/>
        </w:rPr>
        <w:t xml:space="preserve"> </w:t>
      </w:r>
      <w:r w:rsidRPr="00B3119B">
        <w:rPr>
          <w:rFonts w:cs="Arial"/>
          <w:lang w:val="en"/>
        </w:rPr>
        <w:t>There are currently two specific types of rule-based subscriptions:</w:t>
      </w:r>
    </w:p>
    <w:p w14:paraId="532EAC2A" w14:textId="77777777" w:rsidR="00490D96" w:rsidRPr="00706BE6" w:rsidRDefault="00490D96" w:rsidP="001028B6">
      <w:pPr>
        <w:pStyle w:val="ListParagraph"/>
        <w:numPr>
          <w:ilvl w:val="0"/>
          <w:numId w:val="16"/>
        </w:numPr>
        <w:spacing w:before="120" w:after="120" w:line="0" w:lineRule="atLeast"/>
        <w:textboxTightWrap w:val="none"/>
        <w:rPr>
          <w:rFonts w:cs="Arial"/>
          <w:lang w:val="en"/>
        </w:rPr>
      </w:pPr>
      <w:r w:rsidRPr="00B3119B">
        <w:rPr>
          <w:rStyle w:val="Strong"/>
          <w:rFonts w:ascii="Arial" w:hAnsi="Arial" w:cs="Arial"/>
          <w:lang w:val="en"/>
        </w:rPr>
        <w:t>Geographical</w:t>
      </w:r>
      <w:r w:rsidRPr="00AE27ED">
        <w:rPr>
          <w:rFonts w:cs="Arial"/>
          <w:lang w:val="en"/>
        </w:rPr>
        <w:t>: Subscriptions that relate to individuals who live in or are registe</w:t>
      </w:r>
      <w:r w:rsidRPr="00706BE6">
        <w:rPr>
          <w:rFonts w:cs="Arial"/>
          <w:lang w:val="en"/>
        </w:rPr>
        <w:t>red with a GP that is located within the geographic boundaries of a specific organisation (For example, a Health Visiting Service wishing to view events for all children within a specific local authorit</w:t>
      </w:r>
      <w:r>
        <w:rPr>
          <w:rFonts w:cs="Arial"/>
          <w:lang w:val="en"/>
        </w:rPr>
        <w:t>y’s</w:t>
      </w:r>
      <w:r w:rsidRPr="00706BE6">
        <w:rPr>
          <w:rFonts w:cs="Arial"/>
          <w:lang w:val="en"/>
        </w:rPr>
        <w:t xml:space="preserve"> area of responsibility).</w:t>
      </w:r>
    </w:p>
    <w:p w14:paraId="408FAD29" w14:textId="77777777" w:rsidR="00490D96" w:rsidRPr="00B3119B" w:rsidRDefault="00490D96" w:rsidP="00B41E4D">
      <w:pPr>
        <w:spacing w:before="120" w:after="120" w:line="0" w:lineRule="atLeast"/>
        <w:rPr>
          <w:rFonts w:cs="Arial"/>
          <w:lang w:val="en"/>
        </w:rPr>
      </w:pPr>
      <w:r w:rsidRPr="00706BE6">
        <w:rPr>
          <w:rFonts w:cs="Arial"/>
          <w:lang w:val="en"/>
        </w:rPr>
        <w:t xml:space="preserve">A geographical rule-based subscription will result in a subscriber receiving events for any patients within the specified geographical area, therefore a subscriber wishing to use this form of subscription must have a legitimate relationship with all patients in the area. </w:t>
      </w:r>
      <w:r>
        <w:rPr>
          <w:rFonts w:cs="Arial"/>
          <w:lang w:val="en"/>
        </w:rPr>
        <w:t xml:space="preserve"> </w:t>
      </w:r>
      <w:r w:rsidRPr="00B3119B">
        <w:rPr>
          <w:rFonts w:cs="Arial"/>
          <w:lang w:val="en"/>
        </w:rPr>
        <w:t>If a provider is only responsible for a subset of patients within a geographical area, then geographical subscriptions are not appropriate as the provider will receive information for patients with which they do not have a legitimate relationship. In this scenario the provider should use explicit subscriptions to receive events for the patients with which they have a legitimate relationship.</w:t>
      </w:r>
    </w:p>
    <w:p w14:paraId="62F2D8EE" w14:textId="77777777" w:rsidR="00490D96" w:rsidRPr="00706BE6" w:rsidRDefault="00490D96" w:rsidP="001028B6">
      <w:pPr>
        <w:pStyle w:val="ListParagraph"/>
        <w:numPr>
          <w:ilvl w:val="0"/>
          <w:numId w:val="16"/>
        </w:numPr>
        <w:spacing w:before="120" w:after="120" w:line="0" w:lineRule="atLeast"/>
        <w:textboxTightWrap w:val="none"/>
        <w:rPr>
          <w:rFonts w:cs="Arial"/>
          <w:lang w:val="en"/>
        </w:rPr>
      </w:pPr>
      <w:r w:rsidRPr="00AE27ED">
        <w:rPr>
          <w:rStyle w:val="Strong"/>
          <w:rFonts w:ascii="Arial" w:hAnsi="Arial" w:cs="Arial"/>
          <w:lang w:val="en"/>
        </w:rPr>
        <w:t>Registered Org</w:t>
      </w:r>
      <w:r w:rsidRPr="00AE27ED">
        <w:rPr>
          <w:rFonts w:cs="Arial"/>
          <w:lang w:val="en"/>
        </w:rPr>
        <w:t>: Subscriptions that relate to individuals who are registered with a specific organisation (currently only appl</w:t>
      </w:r>
      <w:r w:rsidRPr="00706BE6">
        <w:rPr>
          <w:rFonts w:cs="Arial"/>
          <w:lang w:val="en"/>
        </w:rPr>
        <w:t>icable for GP organisations).</w:t>
      </w:r>
    </w:p>
    <w:p w14:paraId="197916E7" w14:textId="5A0C3EE5" w:rsidR="00490D96" w:rsidRDefault="00490D96" w:rsidP="00B41E4D">
      <w:pPr>
        <w:spacing w:before="120" w:after="120" w:line="0" w:lineRule="atLeast"/>
        <w:rPr>
          <w:rFonts w:cs="Arial"/>
          <w:lang w:val="en"/>
        </w:rPr>
      </w:pPr>
      <w:r w:rsidRPr="00706BE6">
        <w:rPr>
          <w:rFonts w:cs="Arial"/>
          <w:lang w:val="en"/>
        </w:rPr>
        <w:t>The following rule types are currently available for use within Generic Rule Based Subscriptions</w:t>
      </w:r>
      <w:r w:rsidR="006E2174">
        <w:rPr>
          <w:rFonts w:cs="Arial"/>
          <w:lang w:val="en"/>
        </w:rPr>
        <w:t xml:space="preserve"> and the detail of the rules can be found in the Appendix</w:t>
      </w:r>
      <w:r w:rsidRPr="00706BE6">
        <w:rPr>
          <w:rFonts w:cs="Arial"/>
          <w:lang w:val="en"/>
        </w:rPr>
        <w:t>:</w:t>
      </w:r>
    </w:p>
    <w:p w14:paraId="72E5BCF1" w14:textId="77777777" w:rsidR="00475ACE" w:rsidRDefault="00475ACE" w:rsidP="00B41E4D">
      <w:pPr>
        <w:spacing w:before="120" w:after="120" w:line="0" w:lineRule="atLeast"/>
        <w:rPr>
          <w:rFonts w:cs="Arial"/>
          <w:lang w:val="en"/>
        </w:rPr>
      </w:pPr>
    </w:p>
    <w:tbl>
      <w:tblPr>
        <w:tblStyle w:val="LightList-Accent11"/>
        <w:tblW w:w="0" w:type="auto"/>
        <w:tblLook w:val="04A0" w:firstRow="1" w:lastRow="0" w:firstColumn="1" w:lastColumn="0" w:noHBand="0" w:noVBand="1"/>
      </w:tblPr>
      <w:tblGrid>
        <w:gridCol w:w="2687"/>
        <w:gridCol w:w="7157"/>
      </w:tblGrid>
      <w:tr w:rsidR="00475ACE" w:rsidRPr="00475ACE" w14:paraId="2EF27309" w14:textId="77777777" w:rsidTr="006E217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89" w:type="dxa"/>
          </w:tcPr>
          <w:p w14:paraId="1124F689" w14:textId="2AB6F9B1" w:rsidR="00475ACE" w:rsidRPr="00475ACE" w:rsidRDefault="00475ACE" w:rsidP="00475ACE">
            <w:pPr>
              <w:spacing w:before="120" w:after="120" w:line="0" w:lineRule="atLeast"/>
              <w:jc w:val="center"/>
              <w:rPr>
                <w:rFonts w:cs="Arial"/>
                <w:b w:val="0"/>
                <w:bCs w:val="0"/>
                <w:color w:val="FFFFFF" w:themeColor="background1"/>
                <w:lang w:val="en"/>
              </w:rPr>
            </w:pPr>
            <w:r w:rsidRPr="00475ACE">
              <w:rPr>
                <w:rFonts w:cs="Arial"/>
                <w:b w:val="0"/>
                <w:bCs w:val="0"/>
                <w:color w:val="FFFFFF" w:themeColor="background1"/>
                <w:lang w:val="en"/>
              </w:rPr>
              <w:t>Rule Name</w:t>
            </w:r>
          </w:p>
        </w:tc>
        <w:tc>
          <w:tcPr>
            <w:tcW w:w="7165" w:type="dxa"/>
          </w:tcPr>
          <w:p w14:paraId="52129BDE" w14:textId="07E1F3B2" w:rsidR="00475ACE" w:rsidRPr="00475ACE" w:rsidRDefault="00475ACE" w:rsidP="00475ACE">
            <w:pPr>
              <w:spacing w:before="120" w:after="120" w:line="0" w:lineRule="atLeast"/>
              <w:jc w:val="center"/>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lang w:val="en"/>
              </w:rPr>
            </w:pPr>
            <w:r w:rsidRPr="00475ACE">
              <w:rPr>
                <w:rFonts w:cs="Arial"/>
                <w:b w:val="0"/>
                <w:bCs w:val="0"/>
                <w:color w:val="FFFFFF" w:themeColor="background1"/>
                <w:lang w:val="en"/>
              </w:rPr>
              <w:t>Details</w:t>
            </w:r>
          </w:p>
        </w:tc>
      </w:tr>
      <w:tr w:rsidR="00475ACE" w14:paraId="3489360C" w14:textId="77777777" w:rsidTr="00475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633DC84" w14:textId="4D880276" w:rsidR="00475ACE" w:rsidRPr="00475ACE" w:rsidRDefault="00475ACE" w:rsidP="00475ACE">
            <w:pPr>
              <w:spacing w:before="120" w:after="120" w:line="0" w:lineRule="atLeast"/>
              <w:textboxTightWrap w:val="none"/>
              <w:rPr>
                <w:rFonts w:cs="Times New Roman"/>
                <w:lang w:val="en"/>
              </w:rPr>
            </w:pPr>
            <w:r w:rsidRPr="00475ACE">
              <w:rPr>
                <w:rFonts w:cs="Arial"/>
                <w:lang w:val="en"/>
              </w:rPr>
              <w:t>Patients Postcode within CCGs area of responsibility (Residential CHO)</w:t>
            </w:r>
          </w:p>
        </w:tc>
        <w:tc>
          <w:tcPr>
            <w:tcW w:w="7165" w:type="dxa"/>
          </w:tcPr>
          <w:p w14:paraId="5A9FC584" w14:textId="3E693856" w:rsidR="00475ACE" w:rsidRPr="001F201B" w:rsidRDefault="00475ACE" w:rsidP="001028B6">
            <w:pPr>
              <w:pStyle w:val="ListParagraph"/>
              <w:numPr>
                <w:ilvl w:val="0"/>
                <w:numId w:val="16"/>
              </w:num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lang w:val="en"/>
              </w:rPr>
            </w:pPr>
            <w:r w:rsidRPr="001F201B">
              <w:rPr>
                <w:rFonts w:cs="Arial"/>
                <w:lang w:val="en"/>
              </w:rPr>
              <w:t xml:space="preserve">NEMS matches the patient’s home postcode, from their PDS record, to a specific CCG based the areas of responsible for the different CCGs.  </w:t>
            </w:r>
          </w:p>
          <w:p w14:paraId="134A0093" w14:textId="77777777" w:rsidR="00475ACE" w:rsidRPr="001F201B" w:rsidRDefault="00475ACE" w:rsidP="001028B6">
            <w:pPr>
              <w:pStyle w:val="ListParagraph"/>
              <w:numPr>
                <w:ilvl w:val="0"/>
                <w:numId w:val="16"/>
              </w:num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lang w:val="en"/>
              </w:rPr>
            </w:pPr>
            <w:r w:rsidRPr="001F201B">
              <w:rPr>
                <w:rFonts w:cs="Arial"/>
                <w:lang w:val="en"/>
              </w:rPr>
              <w:t xml:space="preserve">NEMS then looks for generic subscription rules which contain a CCG Code that matches the CCG responsible for the area in which the patient’s postcode resides.  </w:t>
            </w:r>
          </w:p>
          <w:p w14:paraId="2E9F68EE" w14:textId="3DBCE92C" w:rsidR="00475ACE" w:rsidRPr="001F201B" w:rsidRDefault="00475ACE" w:rsidP="001028B6">
            <w:pPr>
              <w:pStyle w:val="ListParagraph"/>
              <w:numPr>
                <w:ilvl w:val="0"/>
                <w:numId w:val="16"/>
              </w:num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lang w:val="en"/>
              </w:rPr>
            </w:pPr>
            <w:r w:rsidRPr="001F201B">
              <w:rPr>
                <w:rFonts w:cs="Arial"/>
                <w:lang w:val="en"/>
              </w:rPr>
              <w:t>A copy of the event message is sent to the mailboxes specified in those matching generic subscriptions.</w:t>
            </w:r>
          </w:p>
        </w:tc>
      </w:tr>
      <w:tr w:rsidR="00475ACE" w14:paraId="4C65D4E2" w14:textId="77777777" w:rsidTr="00475ACE">
        <w:tc>
          <w:tcPr>
            <w:cnfStyle w:val="001000000000" w:firstRow="0" w:lastRow="0" w:firstColumn="1" w:lastColumn="0" w:oddVBand="0" w:evenVBand="0" w:oddHBand="0" w:evenHBand="0" w:firstRowFirstColumn="0" w:firstRowLastColumn="0" w:lastRowFirstColumn="0" w:lastRowLastColumn="0"/>
            <w:tcW w:w="2689" w:type="dxa"/>
          </w:tcPr>
          <w:p w14:paraId="0EEB3E0F" w14:textId="5D90FC75" w:rsidR="00475ACE" w:rsidRPr="00475ACE" w:rsidRDefault="00475ACE" w:rsidP="00475ACE">
            <w:pPr>
              <w:spacing w:before="120" w:after="120" w:line="0" w:lineRule="atLeast"/>
              <w:textboxTightWrap w:val="none"/>
              <w:rPr>
                <w:rFonts w:cs="Times New Roman"/>
                <w:lang w:val="en"/>
              </w:rPr>
            </w:pPr>
            <w:r w:rsidRPr="00475ACE">
              <w:rPr>
                <w:rFonts w:cs="Arial"/>
                <w:lang w:val="en"/>
              </w:rPr>
              <w:t>Patient’s Registered GP is a child of the CCG (CHO of registration)</w:t>
            </w:r>
          </w:p>
        </w:tc>
        <w:tc>
          <w:tcPr>
            <w:tcW w:w="7165" w:type="dxa"/>
          </w:tcPr>
          <w:p w14:paraId="78D4797F" w14:textId="77777777" w:rsidR="00475ACE" w:rsidRPr="001F201B" w:rsidRDefault="00475ACE" w:rsidP="001028B6">
            <w:pPr>
              <w:pStyle w:val="ListParagraph"/>
              <w:numPr>
                <w:ilvl w:val="0"/>
                <w:numId w:val="16"/>
              </w:num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lang w:val="en"/>
              </w:rPr>
            </w:pPr>
            <w:r w:rsidRPr="001F201B">
              <w:rPr>
                <w:rFonts w:cs="Arial"/>
                <w:lang w:val="en"/>
              </w:rPr>
              <w:t xml:space="preserve">NEMS looks up the patients registered GP within their PDS record, then finds the parent CCG for that GP practice.  </w:t>
            </w:r>
          </w:p>
          <w:p w14:paraId="752C84B7" w14:textId="77777777" w:rsidR="00475ACE" w:rsidRPr="001F201B" w:rsidRDefault="00475ACE" w:rsidP="001028B6">
            <w:pPr>
              <w:pStyle w:val="ListParagraph"/>
              <w:numPr>
                <w:ilvl w:val="0"/>
                <w:numId w:val="16"/>
              </w:num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lang w:val="en"/>
              </w:rPr>
            </w:pPr>
            <w:r w:rsidRPr="001F201B">
              <w:rPr>
                <w:rFonts w:cs="Arial"/>
                <w:lang w:val="en"/>
              </w:rPr>
              <w:t xml:space="preserve">NEMS checks the generic subscriptions for any rules which contain a CCG Code that matches the parent CCG of the patients GP. </w:t>
            </w:r>
          </w:p>
          <w:p w14:paraId="71B874CD" w14:textId="00799D43" w:rsidR="00475ACE" w:rsidRPr="001F201B" w:rsidRDefault="00475ACE" w:rsidP="001028B6">
            <w:pPr>
              <w:pStyle w:val="ListParagraph"/>
              <w:numPr>
                <w:ilvl w:val="0"/>
                <w:numId w:val="16"/>
              </w:num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lang w:val="en"/>
              </w:rPr>
            </w:pPr>
            <w:r w:rsidRPr="001F201B">
              <w:rPr>
                <w:rFonts w:cs="Arial"/>
                <w:lang w:val="en"/>
              </w:rPr>
              <w:t>A copy of the event message is sent to the mailboxes specified in those matching generic subscriptions.</w:t>
            </w:r>
          </w:p>
        </w:tc>
      </w:tr>
      <w:tr w:rsidR="00475ACE" w14:paraId="7E6E87EE" w14:textId="77777777" w:rsidTr="00475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9A4B80B" w14:textId="4A2004E8" w:rsidR="00475ACE" w:rsidRPr="00475ACE" w:rsidRDefault="00475ACE" w:rsidP="00475ACE">
            <w:pPr>
              <w:spacing w:before="120" w:after="120" w:line="0" w:lineRule="atLeast"/>
              <w:textboxTightWrap w:val="none"/>
              <w:rPr>
                <w:rFonts w:cs="Times New Roman"/>
                <w:lang w:val="en"/>
              </w:rPr>
            </w:pPr>
            <w:r w:rsidRPr="00475ACE">
              <w:rPr>
                <w:rFonts w:cs="Arial"/>
                <w:lang w:val="en"/>
              </w:rPr>
              <w:lastRenderedPageBreak/>
              <w:t>Patient’s Registered GP Code matches GP Code (GP)</w:t>
            </w:r>
          </w:p>
        </w:tc>
        <w:tc>
          <w:tcPr>
            <w:tcW w:w="7165" w:type="dxa"/>
          </w:tcPr>
          <w:p w14:paraId="447EE8B9" w14:textId="77777777" w:rsidR="00475ACE" w:rsidRPr="001F201B" w:rsidRDefault="00475ACE" w:rsidP="001028B6">
            <w:pPr>
              <w:pStyle w:val="ListParagraph"/>
              <w:numPr>
                <w:ilvl w:val="0"/>
                <w:numId w:val="16"/>
              </w:num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lang w:val="en"/>
              </w:rPr>
            </w:pPr>
            <w:r w:rsidRPr="001F201B">
              <w:rPr>
                <w:rFonts w:cs="Arial"/>
                <w:lang w:val="en"/>
              </w:rPr>
              <w:t xml:space="preserve">NEMS matches the patients registered GP Code, from their PDS record, to generic subscription rules which contain the same GP Code.  </w:t>
            </w:r>
          </w:p>
          <w:p w14:paraId="3F3564F3" w14:textId="39A68667" w:rsidR="00475ACE" w:rsidRPr="001F201B" w:rsidRDefault="00475ACE" w:rsidP="001028B6">
            <w:pPr>
              <w:pStyle w:val="ListParagraph"/>
              <w:numPr>
                <w:ilvl w:val="0"/>
                <w:numId w:val="16"/>
              </w:num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lang w:val="en"/>
              </w:rPr>
            </w:pPr>
            <w:r w:rsidRPr="001F201B">
              <w:rPr>
                <w:rFonts w:cs="Arial"/>
                <w:lang w:val="en"/>
              </w:rPr>
              <w:t>A copy of the event message is sent to the mailboxes specified in those matching generic subscriptions.</w:t>
            </w:r>
          </w:p>
        </w:tc>
      </w:tr>
      <w:tr w:rsidR="00475ACE" w14:paraId="3589B835" w14:textId="77777777" w:rsidTr="00475ACE">
        <w:tc>
          <w:tcPr>
            <w:cnfStyle w:val="001000000000" w:firstRow="0" w:lastRow="0" w:firstColumn="1" w:lastColumn="0" w:oddVBand="0" w:evenVBand="0" w:oddHBand="0" w:evenHBand="0" w:firstRowFirstColumn="0" w:firstRowLastColumn="0" w:lastRowFirstColumn="0" w:lastRowLastColumn="0"/>
            <w:tcW w:w="2689" w:type="dxa"/>
          </w:tcPr>
          <w:p w14:paraId="7161A481" w14:textId="78C9F33F" w:rsidR="00475ACE" w:rsidRPr="00475ACE" w:rsidRDefault="00475ACE" w:rsidP="00475ACE">
            <w:pPr>
              <w:spacing w:before="120" w:after="120" w:line="0" w:lineRule="atLeast"/>
              <w:textboxTightWrap w:val="none"/>
              <w:rPr>
                <w:rFonts w:cs="Times New Roman"/>
                <w:lang w:val="en"/>
              </w:rPr>
            </w:pPr>
            <w:r w:rsidRPr="00475ACE">
              <w:rPr>
                <w:rFonts w:cs="Arial"/>
                <w:lang w:val="en"/>
              </w:rPr>
              <w:t>Patient’s’ Postcode within LA’s area of responsibility (HVS)</w:t>
            </w:r>
          </w:p>
        </w:tc>
        <w:tc>
          <w:tcPr>
            <w:tcW w:w="7165" w:type="dxa"/>
          </w:tcPr>
          <w:p w14:paraId="46781BB5" w14:textId="77777777" w:rsidR="00475ACE" w:rsidRPr="001F201B" w:rsidRDefault="00475ACE" w:rsidP="001028B6">
            <w:pPr>
              <w:pStyle w:val="ListParagraph"/>
              <w:numPr>
                <w:ilvl w:val="0"/>
                <w:numId w:val="16"/>
              </w:num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lang w:val="en"/>
              </w:rPr>
            </w:pPr>
            <w:r w:rsidRPr="001F201B">
              <w:rPr>
                <w:rFonts w:cs="Arial"/>
                <w:lang w:val="en"/>
              </w:rPr>
              <w:t xml:space="preserve">NEMS matches the patient’s home postcode, from their PDS record, to a specific LA based the areas of responsible for the different LAs.  </w:t>
            </w:r>
          </w:p>
          <w:p w14:paraId="0C4E673B" w14:textId="77777777" w:rsidR="00475ACE" w:rsidRPr="001F201B" w:rsidRDefault="00475ACE" w:rsidP="001028B6">
            <w:pPr>
              <w:pStyle w:val="ListParagraph"/>
              <w:numPr>
                <w:ilvl w:val="0"/>
                <w:numId w:val="16"/>
              </w:num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lang w:val="en"/>
              </w:rPr>
            </w:pPr>
            <w:r w:rsidRPr="001F201B">
              <w:rPr>
                <w:rFonts w:cs="Arial"/>
                <w:lang w:val="en"/>
              </w:rPr>
              <w:t xml:space="preserve">The NEMS then looks for generic subscription rules which contain an LA Code that matches the LA responsible for the area in which the patient’s postcode resides.  </w:t>
            </w:r>
          </w:p>
          <w:p w14:paraId="49F0CA32" w14:textId="08CBC4ED" w:rsidR="00475ACE" w:rsidRPr="001F201B" w:rsidRDefault="00475ACE" w:rsidP="001028B6">
            <w:pPr>
              <w:pStyle w:val="ListParagraph"/>
              <w:numPr>
                <w:ilvl w:val="0"/>
                <w:numId w:val="16"/>
              </w:num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lang w:val="en"/>
              </w:rPr>
            </w:pPr>
            <w:r w:rsidRPr="001F201B">
              <w:rPr>
                <w:rFonts w:cs="Arial"/>
                <w:lang w:val="en"/>
              </w:rPr>
              <w:t>A copy of the event message is sent to the mailboxes specified in those matching generic subscriptions.</w:t>
            </w:r>
          </w:p>
        </w:tc>
      </w:tr>
      <w:tr w:rsidR="00475ACE" w14:paraId="06DA20D5" w14:textId="77777777" w:rsidTr="00475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F6C8D23" w14:textId="243F5F05" w:rsidR="00475ACE" w:rsidRPr="00475ACE" w:rsidRDefault="00475ACE" w:rsidP="00475ACE">
            <w:pPr>
              <w:spacing w:before="120" w:after="120" w:line="0" w:lineRule="atLeast"/>
              <w:textboxTightWrap w:val="none"/>
              <w:rPr>
                <w:rFonts w:cs="Times New Roman"/>
                <w:lang w:val="en"/>
              </w:rPr>
            </w:pPr>
            <w:r w:rsidRPr="00475ACE">
              <w:rPr>
                <w:rFonts w:cs="Arial"/>
                <w:lang w:val="en"/>
              </w:rPr>
              <w:t>All Patients in England (HSS)</w:t>
            </w:r>
          </w:p>
        </w:tc>
        <w:tc>
          <w:tcPr>
            <w:tcW w:w="7165" w:type="dxa"/>
          </w:tcPr>
          <w:p w14:paraId="269F01B6" w14:textId="06162C33" w:rsidR="00475ACE" w:rsidRPr="001F201B" w:rsidRDefault="00475ACE" w:rsidP="001028B6">
            <w:pPr>
              <w:pStyle w:val="ListParagraph"/>
              <w:numPr>
                <w:ilvl w:val="0"/>
                <w:numId w:val="16"/>
              </w:num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lang w:val="en"/>
              </w:rPr>
            </w:pPr>
            <w:r w:rsidRPr="001F201B">
              <w:rPr>
                <w:rFonts w:cs="Arial"/>
                <w:lang w:val="en"/>
              </w:rPr>
              <w:t xml:space="preserve">NEMS matches all patients who live in England to generic subscription rules which specify the rule type of National.  </w:t>
            </w:r>
          </w:p>
          <w:p w14:paraId="026F674A" w14:textId="0A8B8CA3" w:rsidR="00475ACE" w:rsidRPr="001F201B" w:rsidRDefault="00475ACE" w:rsidP="001028B6">
            <w:pPr>
              <w:pStyle w:val="ListParagraph"/>
              <w:numPr>
                <w:ilvl w:val="0"/>
                <w:numId w:val="16"/>
              </w:num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lang w:val="en"/>
              </w:rPr>
            </w:pPr>
            <w:r w:rsidRPr="001F201B">
              <w:rPr>
                <w:rFonts w:cs="Arial"/>
                <w:lang w:val="en"/>
              </w:rPr>
              <w:t>A copy of the event message is sent to the mailboxes specified in those matching generic subscriptions.</w:t>
            </w:r>
          </w:p>
        </w:tc>
      </w:tr>
    </w:tbl>
    <w:p w14:paraId="01C1A16D" w14:textId="77777777" w:rsidR="00475ACE" w:rsidRPr="00706BE6" w:rsidRDefault="00475ACE" w:rsidP="00B41E4D">
      <w:pPr>
        <w:spacing w:before="120" w:after="120" w:line="0" w:lineRule="atLeast"/>
        <w:rPr>
          <w:rFonts w:cs="Arial"/>
          <w:lang w:val="en"/>
        </w:rPr>
      </w:pPr>
    </w:p>
    <w:p w14:paraId="2F3F8F6B" w14:textId="77777777" w:rsidR="005D5A6A" w:rsidRPr="005D5A6A" w:rsidRDefault="005D5A6A" w:rsidP="00B41E4D">
      <w:pPr>
        <w:spacing w:before="120" w:after="120"/>
      </w:pPr>
    </w:p>
    <w:p w14:paraId="3FE67710" w14:textId="77777777" w:rsidR="009C53BB" w:rsidRPr="009C53BB" w:rsidRDefault="009C53BB" w:rsidP="00B41E4D">
      <w:pPr>
        <w:spacing w:before="120" w:after="120"/>
      </w:pPr>
    </w:p>
    <w:p w14:paraId="18AEEBBC" w14:textId="5E3FD60C" w:rsidR="00D62674" w:rsidRPr="000C4593" w:rsidRDefault="00D62674" w:rsidP="00B41E4D">
      <w:pPr>
        <w:pStyle w:val="Caption"/>
        <w:spacing w:before="120" w:after="120"/>
      </w:pPr>
      <w:r>
        <w:br w:type="page"/>
      </w:r>
    </w:p>
    <w:p w14:paraId="270D1CF7" w14:textId="44ACCD35" w:rsidR="00605267" w:rsidRDefault="00E4308A" w:rsidP="00AA5F9B">
      <w:pPr>
        <w:pStyle w:val="Heading1"/>
      </w:pPr>
      <w:bookmarkStart w:id="47" w:name="_Toc35253955"/>
      <w:bookmarkStart w:id="48" w:name="_Toc35253956"/>
      <w:bookmarkStart w:id="49" w:name="_Toc35253957"/>
      <w:bookmarkStart w:id="50" w:name="_Toc35253963"/>
      <w:bookmarkStart w:id="51" w:name="_Toc58407334"/>
      <w:bookmarkEnd w:id="47"/>
      <w:bookmarkEnd w:id="48"/>
      <w:bookmarkEnd w:id="49"/>
      <w:bookmarkEnd w:id="50"/>
      <w:r>
        <w:lastRenderedPageBreak/>
        <w:t>Testing and</w:t>
      </w:r>
      <w:r w:rsidR="00F11423">
        <w:t xml:space="preserve"> Technical Conformance</w:t>
      </w:r>
      <w:bookmarkEnd w:id="51"/>
    </w:p>
    <w:p w14:paraId="6CBB4C20" w14:textId="62818EB6" w:rsidR="00605267" w:rsidRDefault="00605267" w:rsidP="005F2072">
      <w:pPr>
        <w:pStyle w:val="Heading2"/>
      </w:pPr>
      <w:r>
        <w:t xml:space="preserve"> </w:t>
      </w:r>
      <w:bookmarkStart w:id="52" w:name="_Toc58407335"/>
      <w:r w:rsidR="00415803">
        <w:t>Technical Conformance Testing Guidance</w:t>
      </w:r>
      <w:bookmarkEnd w:id="52"/>
    </w:p>
    <w:p w14:paraId="57F1A69F" w14:textId="5F5086C5" w:rsidR="009A25E8" w:rsidRDefault="00523DB8" w:rsidP="00B41E4D">
      <w:pPr>
        <w:pStyle w:val="PlainText"/>
        <w:spacing w:before="120" w:after="120"/>
        <w:rPr>
          <w:sz w:val="24"/>
          <w:szCs w:val="24"/>
        </w:rPr>
      </w:pPr>
      <w:r w:rsidRPr="00F05F82">
        <w:rPr>
          <w:sz w:val="24"/>
          <w:szCs w:val="24"/>
        </w:rPr>
        <w:t xml:space="preserve">When ready to </w:t>
      </w:r>
      <w:r w:rsidR="00946DDE" w:rsidRPr="00F05F82">
        <w:rPr>
          <w:sz w:val="24"/>
          <w:szCs w:val="24"/>
        </w:rPr>
        <w:t>commence</w:t>
      </w:r>
      <w:r w:rsidR="009A25E8" w:rsidRPr="00F05F82">
        <w:rPr>
          <w:sz w:val="24"/>
          <w:szCs w:val="24"/>
        </w:rPr>
        <w:t xml:space="preserve"> assurance activities, please contact the NEMS team</w:t>
      </w:r>
      <w:r w:rsidRPr="00F05F82">
        <w:rPr>
          <w:sz w:val="24"/>
          <w:szCs w:val="24"/>
        </w:rPr>
        <w:t xml:space="preserve"> </w:t>
      </w:r>
      <w:r w:rsidR="00946DDE" w:rsidRPr="00F05F82">
        <w:rPr>
          <w:sz w:val="24"/>
          <w:szCs w:val="24"/>
        </w:rPr>
        <w:t xml:space="preserve">direct </w:t>
      </w:r>
      <w:r w:rsidR="009A25E8" w:rsidRPr="00F05F82">
        <w:rPr>
          <w:sz w:val="24"/>
          <w:szCs w:val="24"/>
        </w:rPr>
        <w:t xml:space="preserve">via </w:t>
      </w:r>
      <w:hyperlink r:id="rId46" w:history="1">
        <w:r w:rsidR="00F05F82" w:rsidRPr="00F05F82">
          <w:rPr>
            <w:rStyle w:val="Hyperlink"/>
            <w:rFonts w:ascii="Arial" w:hAnsi="Arial"/>
            <w:sz w:val="24"/>
            <w:szCs w:val="24"/>
          </w:rPr>
          <w:t>nrlnems@nhs.net</w:t>
        </w:r>
      </w:hyperlink>
      <w:r w:rsidR="00F05F82" w:rsidRPr="00F05F82">
        <w:rPr>
          <w:sz w:val="24"/>
          <w:szCs w:val="24"/>
        </w:rPr>
        <w:t xml:space="preserve"> </w:t>
      </w:r>
      <w:r w:rsidR="009A25E8" w:rsidRPr="00F05F82">
        <w:rPr>
          <w:sz w:val="24"/>
          <w:szCs w:val="24"/>
        </w:rPr>
        <w:t>where</w:t>
      </w:r>
      <w:r w:rsidR="009A25E8">
        <w:rPr>
          <w:sz w:val="24"/>
          <w:szCs w:val="24"/>
        </w:rPr>
        <w:t xml:space="preserve"> the team will:</w:t>
      </w:r>
    </w:p>
    <w:p w14:paraId="2C226F1B" w14:textId="4C94E9B8" w:rsidR="009A25E8" w:rsidRDefault="00D60AF3" w:rsidP="009A25E8">
      <w:pPr>
        <w:pStyle w:val="PlainText"/>
        <w:numPr>
          <w:ilvl w:val="0"/>
          <w:numId w:val="29"/>
        </w:numPr>
        <w:spacing w:before="120" w:after="120"/>
        <w:rPr>
          <w:sz w:val="24"/>
          <w:szCs w:val="24"/>
        </w:rPr>
      </w:pPr>
      <w:r>
        <w:rPr>
          <w:sz w:val="24"/>
          <w:szCs w:val="24"/>
        </w:rPr>
        <w:t>Assess suitability for NEMS</w:t>
      </w:r>
      <w:r w:rsidR="009E135A">
        <w:rPr>
          <w:sz w:val="24"/>
          <w:szCs w:val="24"/>
        </w:rPr>
        <w:t xml:space="preserve"> (See section 2.3 for further information)</w:t>
      </w:r>
      <w:r>
        <w:rPr>
          <w:sz w:val="24"/>
          <w:szCs w:val="24"/>
        </w:rPr>
        <w:t>.</w:t>
      </w:r>
    </w:p>
    <w:p w14:paraId="3678550C" w14:textId="6CF9DD52" w:rsidR="00C72AB7" w:rsidRDefault="00C72AB7" w:rsidP="009A25E8">
      <w:pPr>
        <w:pStyle w:val="PlainText"/>
        <w:numPr>
          <w:ilvl w:val="0"/>
          <w:numId w:val="29"/>
        </w:numPr>
        <w:spacing w:before="120" w:after="120"/>
        <w:rPr>
          <w:sz w:val="24"/>
          <w:szCs w:val="24"/>
        </w:rPr>
      </w:pPr>
      <w:r>
        <w:rPr>
          <w:sz w:val="24"/>
          <w:szCs w:val="24"/>
        </w:rPr>
        <w:t>Detail the required NEMS Assurance stages to complete</w:t>
      </w:r>
    </w:p>
    <w:p w14:paraId="1361DD8B" w14:textId="4F2C730B" w:rsidR="00D60AF3" w:rsidRDefault="00D60AF3" w:rsidP="009A25E8">
      <w:pPr>
        <w:pStyle w:val="PlainText"/>
        <w:numPr>
          <w:ilvl w:val="0"/>
          <w:numId w:val="29"/>
        </w:numPr>
        <w:spacing w:before="120" w:after="120"/>
        <w:rPr>
          <w:sz w:val="24"/>
          <w:szCs w:val="24"/>
        </w:rPr>
      </w:pPr>
      <w:r>
        <w:rPr>
          <w:sz w:val="24"/>
          <w:szCs w:val="24"/>
        </w:rPr>
        <w:t>Ensure pre-requisites are met.</w:t>
      </w:r>
    </w:p>
    <w:p w14:paraId="77465A77" w14:textId="614552B0" w:rsidR="00D60AF3" w:rsidRDefault="00D60AF3" w:rsidP="009A25E8">
      <w:pPr>
        <w:pStyle w:val="PlainText"/>
        <w:numPr>
          <w:ilvl w:val="0"/>
          <w:numId w:val="29"/>
        </w:numPr>
        <w:spacing w:before="120" w:after="120"/>
        <w:rPr>
          <w:sz w:val="24"/>
          <w:szCs w:val="24"/>
        </w:rPr>
      </w:pPr>
      <w:r>
        <w:rPr>
          <w:sz w:val="24"/>
          <w:szCs w:val="24"/>
        </w:rPr>
        <w:t>Verify plans for development.</w:t>
      </w:r>
    </w:p>
    <w:p w14:paraId="1DFE6E61" w14:textId="5718B775" w:rsidR="00D60AF3" w:rsidRDefault="00D60AF3" w:rsidP="009A25E8">
      <w:pPr>
        <w:pStyle w:val="PlainText"/>
        <w:numPr>
          <w:ilvl w:val="0"/>
          <w:numId w:val="29"/>
        </w:numPr>
        <w:spacing w:before="120" w:after="120"/>
        <w:rPr>
          <w:sz w:val="24"/>
          <w:szCs w:val="24"/>
        </w:rPr>
      </w:pPr>
      <w:r>
        <w:rPr>
          <w:sz w:val="24"/>
          <w:szCs w:val="24"/>
        </w:rPr>
        <w:t>Advise on next steps to begin testing.</w:t>
      </w:r>
    </w:p>
    <w:p w14:paraId="3323F9BF" w14:textId="3DB646CB" w:rsidR="00D60AF3" w:rsidRDefault="00D60AF3" w:rsidP="009A25E8">
      <w:pPr>
        <w:pStyle w:val="PlainText"/>
        <w:numPr>
          <w:ilvl w:val="0"/>
          <w:numId w:val="29"/>
        </w:numPr>
        <w:spacing w:before="120" w:after="120"/>
        <w:rPr>
          <w:sz w:val="24"/>
          <w:szCs w:val="24"/>
        </w:rPr>
      </w:pPr>
      <w:r>
        <w:rPr>
          <w:sz w:val="24"/>
          <w:szCs w:val="24"/>
        </w:rPr>
        <w:t>Issue</w:t>
      </w:r>
      <w:r w:rsidRPr="00D60AF3">
        <w:rPr>
          <w:sz w:val="24"/>
          <w:szCs w:val="24"/>
        </w:rPr>
        <w:t xml:space="preserve"> </w:t>
      </w:r>
      <w:r w:rsidRPr="00E042E5">
        <w:rPr>
          <w:sz w:val="24"/>
          <w:szCs w:val="24"/>
        </w:rPr>
        <w:t xml:space="preserve">the latest version of the </w:t>
      </w:r>
      <w:r w:rsidR="00C72AB7">
        <w:rPr>
          <w:sz w:val="24"/>
          <w:szCs w:val="24"/>
        </w:rPr>
        <w:t>Supplier Conformance Assessment List (</w:t>
      </w:r>
      <w:r w:rsidRPr="00E042E5">
        <w:rPr>
          <w:sz w:val="24"/>
          <w:szCs w:val="24"/>
        </w:rPr>
        <w:t>SCAL</w:t>
      </w:r>
      <w:r w:rsidR="00C72AB7">
        <w:rPr>
          <w:sz w:val="24"/>
          <w:szCs w:val="24"/>
        </w:rPr>
        <w:t>)</w:t>
      </w:r>
      <w:r w:rsidRPr="00E042E5">
        <w:rPr>
          <w:sz w:val="24"/>
          <w:szCs w:val="24"/>
        </w:rPr>
        <w:t xml:space="preserve"> that is tailored to reflect any previous conformance testing undertaken with NHS Digital.</w:t>
      </w:r>
    </w:p>
    <w:p w14:paraId="1CD9E822" w14:textId="77777777" w:rsidR="00D60AF3" w:rsidRDefault="00D60AF3" w:rsidP="00D60AF3">
      <w:pPr>
        <w:pStyle w:val="PlainText"/>
        <w:spacing w:before="120" w:after="120"/>
        <w:rPr>
          <w:sz w:val="24"/>
          <w:szCs w:val="24"/>
        </w:rPr>
      </w:pPr>
    </w:p>
    <w:p w14:paraId="4142405E" w14:textId="28A9D112" w:rsidR="00D60AF3" w:rsidRDefault="00D60AF3" w:rsidP="00D60AF3">
      <w:pPr>
        <w:pStyle w:val="Heading2"/>
      </w:pPr>
      <w:bookmarkStart w:id="53" w:name="_Toc58407336"/>
      <w:r w:rsidRPr="00D60AF3">
        <w:t>NEMS Assurance Stages</w:t>
      </w:r>
      <w:bookmarkEnd w:id="53"/>
      <w:r w:rsidRPr="00D60AF3">
        <w:t xml:space="preserve">  </w:t>
      </w:r>
    </w:p>
    <w:p w14:paraId="15C6562A" w14:textId="0B4C4360" w:rsidR="00D60AF3" w:rsidRDefault="00D60AF3" w:rsidP="00D60AF3">
      <w:r>
        <w:t>When an organisation begins onboarding to NEMS, they will be required to carry out assurance and testing activities through the following stages:</w:t>
      </w:r>
    </w:p>
    <w:p w14:paraId="07C16231" w14:textId="0F7CC395" w:rsidR="00D60AF3" w:rsidRDefault="00D60AF3" w:rsidP="00D60AF3">
      <w:pPr>
        <w:jc w:val="center"/>
      </w:pPr>
      <w:r>
        <w:rPr>
          <w:noProof/>
        </w:rPr>
        <w:drawing>
          <wp:inline distT="0" distB="0" distL="0" distR="0" wp14:anchorId="6ABC1FE3" wp14:editId="1D557CB5">
            <wp:extent cx="6263640" cy="2214880"/>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47">
                      <a:extLst>
                        <a:ext uri="{28A0092B-C50C-407E-A947-70E740481C1C}">
                          <a14:useLocalDpi xmlns:a14="http://schemas.microsoft.com/office/drawing/2010/main" val="0"/>
                        </a:ext>
                      </a:extLst>
                    </a:blip>
                    <a:stretch>
                      <a:fillRect/>
                    </a:stretch>
                  </pic:blipFill>
                  <pic:spPr>
                    <a:xfrm>
                      <a:off x="0" y="0"/>
                      <a:ext cx="6263640" cy="2214880"/>
                    </a:xfrm>
                    <a:prstGeom prst="rect">
                      <a:avLst/>
                    </a:prstGeom>
                  </pic:spPr>
                </pic:pic>
              </a:graphicData>
            </a:graphic>
          </wp:inline>
        </w:drawing>
      </w:r>
    </w:p>
    <w:p w14:paraId="4067E952" w14:textId="6A69580D" w:rsidR="00D60AF3" w:rsidRDefault="00C72AB7" w:rsidP="00D60AF3">
      <w:pPr>
        <w:rPr>
          <w:b/>
          <w:bCs/>
        </w:rPr>
      </w:pPr>
      <w:r>
        <w:rPr>
          <w:b/>
          <w:bCs/>
        </w:rPr>
        <w:t>Pre-Requisites</w:t>
      </w:r>
    </w:p>
    <w:p w14:paraId="6663E0BC" w14:textId="2FB906D1" w:rsidR="00C72AB7" w:rsidRDefault="00C72AB7" w:rsidP="00D60AF3">
      <w:r>
        <w:t>The team will verify that the organisation wishing to onboard to NEMS meets the basic entry criteria to use the product</w:t>
      </w:r>
      <w:r w:rsidR="00F7514E">
        <w:t>, and will have received guidance from the IWG to</w:t>
      </w:r>
      <w:r>
        <w:t xml:space="preserve"> ensure that NEMS is the appropriate route to provide the service</w:t>
      </w:r>
      <w:r w:rsidR="00F7514E">
        <w:t xml:space="preserve"> (refer to section 2.3).</w:t>
      </w:r>
    </w:p>
    <w:p w14:paraId="78F95E0A" w14:textId="7616FBD6" w:rsidR="00C72AB7" w:rsidRDefault="00C72AB7" w:rsidP="00D60AF3">
      <w:r>
        <w:t>To use the service organisations MUST have most of these pre-requisites in place prior to starting development activities</w:t>
      </w:r>
      <w:r w:rsidR="00CA3E41">
        <w:t xml:space="preserve"> and have received approval from the IWG to proceed with N</w:t>
      </w:r>
      <w:r w:rsidR="001704C4">
        <w:t>EMS</w:t>
      </w:r>
      <w:r w:rsidR="00CA3E41">
        <w:t>.</w:t>
      </w:r>
    </w:p>
    <w:p w14:paraId="1CDE135B" w14:textId="77777777" w:rsidR="0069143A" w:rsidRDefault="0069143A" w:rsidP="0069143A">
      <w:r>
        <w:rPr>
          <w:b/>
          <w:bCs/>
        </w:rPr>
        <w:t xml:space="preserve">Note: </w:t>
      </w:r>
      <w:r w:rsidRPr="000A02DB">
        <w:t xml:space="preserve">The </w:t>
      </w:r>
      <w:r>
        <w:t>Developer site provides materials enabling organisation to begin local testing activities, but the NRL team can accept no responsibility in the event that permission to proceed with onboard with NRL is rejected.</w:t>
      </w:r>
    </w:p>
    <w:p w14:paraId="0E993BBD" w14:textId="77777777" w:rsidR="0069143A" w:rsidRDefault="0069143A" w:rsidP="0069143A">
      <w:pPr>
        <w:rPr>
          <w:b/>
          <w:bCs/>
        </w:rPr>
      </w:pPr>
      <w:r>
        <w:t xml:space="preserve">Therefore, any activities carried out without meeting these requirements is the risk of the organisation. </w:t>
      </w:r>
    </w:p>
    <w:p w14:paraId="6AC82FC9" w14:textId="77777777" w:rsidR="0069143A" w:rsidRDefault="0069143A" w:rsidP="00D60AF3"/>
    <w:p w14:paraId="36BD4F2B" w14:textId="06A27B6A" w:rsidR="00C72AB7" w:rsidRDefault="00C72AB7" w:rsidP="00C72AB7"/>
    <w:p w14:paraId="22654270" w14:textId="760AAF93" w:rsidR="00C72AB7" w:rsidRDefault="00C72AB7" w:rsidP="00C72AB7">
      <w:pPr>
        <w:rPr>
          <w:b/>
          <w:bCs/>
        </w:rPr>
      </w:pPr>
      <w:r>
        <w:rPr>
          <w:b/>
          <w:bCs/>
        </w:rPr>
        <w:lastRenderedPageBreak/>
        <w:t>Local (Toolkit Workbench - TKW) Testing</w:t>
      </w:r>
    </w:p>
    <w:p w14:paraId="2D708AA6" w14:textId="49740FFE" w:rsidR="00C72AB7" w:rsidRDefault="00C72AB7" w:rsidP="00C72AB7">
      <w:r>
        <w:t>Following completion of pre-requisites activities, the team will grant authority to proceed Local (TKW) Testing activities.</w:t>
      </w:r>
    </w:p>
    <w:p w14:paraId="0496503B" w14:textId="5F97965B" w:rsidR="00C72AB7" w:rsidRDefault="00C72AB7" w:rsidP="00C72AB7">
      <w:r>
        <w:t xml:space="preserve">This involves working with the NHS Digital Solutions Assurance team who will arrange setup of the </w:t>
      </w:r>
      <w:r>
        <w:rPr>
          <w:i/>
          <w:iCs/>
        </w:rPr>
        <w:t xml:space="preserve">Opentest </w:t>
      </w:r>
      <w:r>
        <w:t>environment and provide test scripts to carry out the TKW required activities.</w:t>
      </w:r>
    </w:p>
    <w:p w14:paraId="789B6FC6" w14:textId="39E78013" w:rsidR="004F3984" w:rsidRDefault="00C72AB7" w:rsidP="004F3984">
      <w:r>
        <w:t>During this stage you will also receive a copy of the SCAL</w:t>
      </w:r>
      <w:r w:rsidR="004F3984">
        <w:t xml:space="preserve">.  Further guidance on completing this is available in section </w:t>
      </w:r>
      <w:r w:rsidR="003B1A95">
        <w:t>5.1.1</w:t>
      </w:r>
    </w:p>
    <w:p w14:paraId="467CCAA2" w14:textId="4D65CCB3" w:rsidR="003B1A95" w:rsidRDefault="003B1A95" w:rsidP="00151196">
      <w:r>
        <w:t>To proceed</w:t>
      </w:r>
      <w:r w:rsidR="003260A1">
        <w:t xml:space="preserve"> to INT testing,</w:t>
      </w:r>
      <w:r>
        <w:t xml:space="preserve"> the organisation </w:t>
      </w:r>
      <w:r w:rsidR="003260A1">
        <w:t xml:space="preserve">MUST </w:t>
      </w:r>
      <w:r>
        <w:t>demonstrate they can validate messages against the TKW as per the NHS Digital Solutions Assurance team requirements.</w:t>
      </w:r>
    </w:p>
    <w:p w14:paraId="1C41E10E" w14:textId="77777777" w:rsidR="00C72AB7" w:rsidRPr="00C72AB7" w:rsidRDefault="00C72AB7" w:rsidP="003B1A95"/>
    <w:p w14:paraId="7FE90977" w14:textId="4FA99884" w:rsidR="00C72AB7" w:rsidRDefault="00BB2DD8" w:rsidP="00C72AB7">
      <w:pPr>
        <w:rPr>
          <w:b/>
          <w:bCs/>
        </w:rPr>
      </w:pPr>
      <w:r>
        <w:rPr>
          <w:b/>
          <w:bCs/>
        </w:rPr>
        <w:t>INT testing</w:t>
      </w:r>
    </w:p>
    <w:p w14:paraId="3131F32C" w14:textId="075A48AE" w:rsidR="00BB2DD8" w:rsidRDefault="00BB2DD8" w:rsidP="00BB2DD8">
      <w:pPr>
        <w:spacing w:before="120" w:after="120"/>
      </w:pPr>
      <w:r>
        <w:t xml:space="preserve">The NHS Digital INT Environment is a </w:t>
      </w:r>
      <w:r>
        <w:rPr>
          <w:i/>
          <w:iCs/>
        </w:rPr>
        <w:t xml:space="preserve">sandbox </w:t>
      </w:r>
      <w:r>
        <w:t>environment for testing the functionality to NEMS and a pre-test to ensure that the organisations development is safe to use on the Live Spine environment.</w:t>
      </w:r>
    </w:p>
    <w:p w14:paraId="44B99180" w14:textId="0668D5B0" w:rsidR="00581466" w:rsidRDefault="00BB2DD8" w:rsidP="00BB2DD8">
      <w:pPr>
        <w:spacing w:before="120" w:after="120"/>
      </w:pPr>
      <w:r>
        <w:t>Access to the INT environment will be setup</w:t>
      </w:r>
      <w:r w:rsidR="00DC6E25">
        <w:t xml:space="preserve"> prior to completing TKW activities to avoid delays.  Details</w:t>
      </w:r>
      <w:r>
        <w:t xml:space="preserve"> on </w:t>
      </w:r>
      <w:r w:rsidR="00DC6E25">
        <w:t xml:space="preserve">requesting setup </w:t>
      </w:r>
      <w:r>
        <w:t>to INT can be found in section 4.3.</w:t>
      </w:r>
    </w:p>
    <w:p w14:paraId="371174AD" w14:textId="7EDA6640" w:rsidR="00BB2DD8" w:rsidRDefault="00BB2DD8" w:rsidP="00BB2DD8">
      <w:pPr>
        <w:spacing w:before="120" w:after="120"/>
      </w:pPr>
      <w:r>
        <w:t>The organisation will continue working with the NHS Digital Solutions Assurance team executing the test system cases provided.</w:t>
      </w:r>
    </w:p>
    <w:p w14:paraId="4D04D341" w14:textId="617D1F56" w:rsidR="001514DB" w:rsidRDefault="001645F8" w:rsidP="00BB2DD8">
      <w:pPr>
        <w:spacing w:before="120" w:after="120"/>
      </w:pPr>
      <w:r>
        <w:t>Upon reaching this stage</w:t>
      </w:r>
      <w:r w:rsidR="00EB72F7">
        <w:t xml:space="preserve"> </w:t>
      </w:r>
      <w:r w:rsidR="00EB72F7" w:rsidRPr="00A02919">
        <w:rPr>
          <w:i/>
          <w:iCs/>
        </w:rPr>
        <w:t>‘cat bag’</w:t>
      </w:r>
      <w:r w:rsidR="00EB72F7">
        <w:t xml:space="preserve"> codes will be issued</w:t>
      </w:r>
      <w:r w:rsidR="001514DB">
        <w:t xml:space="preserve"> (Contact </w:t>
      </w:r>
      <w:hyperlink r:id="rId48" w:history="1">
        <w:r w:rsidR="001514DB" w:rsidRPr="005B18CC">
          <w:rPr>
            <w:rStyle w:val="Hyperlink"/>
            <w:rFonts w:ascii="Arial" w:hAnsi="Arial"/>
          </w:rPr>
          <w:t>nrlnems.ls@nhs.net</w:t>
        </w:r>
      </w:hyperlink>
      <w:r w:rsidR="001514DB">
        <w:t xml:space="preserve"> to receive these)</w:t>
      </w:r>
      <w:r w:rsidR="00EB72F7">
        <w:t>.</w:t>
      </w:r>
    </w:p>
    <w:p w14:paraId="04C6FA06" w14:textId="1E94C98C" w:rsidR="007E2504" w:rsidRDefault="007E2504" w:rsidP="00BB2DD8">
      <w:pPr>
        <w:spacing w:before="120" w:after="120"/>
      </w:pPr>
      <w:r>
        <w:t>The types issued are subjective to what event types</w:t>
      </w:r>
      <w:r w:rsidR="001514DB">
        <w:t xml:space="preserve"> and subscription types</w:t>
      </w:r>
      <w:r w:rsidR="00963106">
        <w:t xml:space="preserve"> have </w:t>
      </w:r>
      <w:r w:rsidR="001514DB">
        <w:t>been approved at IWG.</w:t>
      </w:r>
    </w:p>
    <w:p w14:paraId="024D8F8A" w14:textId="6D5E483D" w:rsidR="00FC28AB" w:rsidRDefault="00BC2949" w:rsidP="00BB2DD8">
      <w:pPr>
        <w:spacing w:before="120" w:after="120"/>
      </w:pPr>
      <w:r>
        <w:t xml:space="preserve">‘Cat bag’ properties </w:t>
      </w:r>
      <w:r w:rsidR="00EC7ED2">
        <w:t xml:space="preserve">are used on </w:t>
      </w:r>
      <w:r w:rsidR="001514DB">
        <w:t>a user’s</w:t>
      </w:r>
      <w:r w:rsidR="00EC7ED2">
        <w:t xml:space="preserve"> ASID to determine what events a user is permitted to subscribe to, and what kinds of subscriptions a user is permitted to create.</w:t>
      </w:r>
    </w:p>
    <w:p w14:paraId="3164F0EC" w14:textId="6066F810" w:rsidR="00BB2DD8" w:rsidRDefault="00BB2DD8" w:rsidP="00BB2DD8">
      <w:pPr>
        <w:spacing w:before="120" w:after="120"/>
      </w:pPr>
      <w:r>
        <w:t>Once the Solutions Assurance team are satisfied the test requirements are met</w:t>
      </w:r>
      <w:r w:rsidR="008535F0">
        <w:t xml:space="preserve"> a Technical Conformance Certificate (TCC) will be issued to confirm suitability for go-live.</w:t>
      </w:r>
    </w:p>
    <w:p w14:paraId="3C4C4F27" w14:textId="54F591B2" w:rsidR="00BB2DD8" w:rsidRDefault="00BB2DD8" w:rsidP="00C72AB7">
      <w:r>
        <w:t>Further updates are made to the SCAL in reflection of these activities.</w:t>
      </w:r>
    </w:p>
    <w:p w14:paraId="4A9330E2" w14:textId="0BC7362E" w:rsidR="008535F0" w:rsidRDefault="008535F0" w:rsidP="00C72AB7"/>
    <w:p w14:paraId="77C16D52" w14:textId="0B70A164" w:rsidR="008535F0" w:rsidRDefault="008535F0" w:rsidP="008535F0">
      <w:pPr>
        <w:rPr>
          <w:b/>
          <w:bCs/>
        </w:rPr>
      </w:pPr>
      <w:r>
        <w:rPr>
          <w:b/>
          <w:bCs/>
        </w:rPr>
        <w:t>Pre-Live</w:t>
      </w:r>
    </w:p>
    <w:p w14:paraId="7AEC2921" w14:textId="4DFE1A5C" w:rsidR="008535F0" w:rsidRDefault="00A729F5" w:rsidP="008535F0">
      <w:r>
        <w:t>Before an organisation is granted access to a live environment they would be expected to sign:</w:t>
      </w:r>
    </w:p>
    <w:p w14:paraId="28461317" w14:textId="2DA7E9FF" w:rsidR="00A729F5" w:rsidRDefault="00A729F5" w:rsidP="00A729F5">
      <w:pPr>
        <w:pStyle w:val="ListParagraph"/>
        <w:numPr>
          <w:ilvl w:val="0"/>
          <w:numId w:val="34"/>
        </w:numPr>
      </w:pPr>
      <w:r>
        <w:t>A Connection Agreement (For Publishers)</w:t>
      </w:r>
    </w:p>
    <w:p w14:paraId="179BDC43" w14:textId="5D66BC3A" w:rsidR="00A729F5" w:rsidRPr="00A729F5" w:rsidRDefault="00A729F5" w:rsidP="00A729F5">
      <w:pPr>
        <w:pStyle w:val="ListParagraph"/>
        <w:numPr>
          <w:ilvl w:val="0"/>
          <w:numId w:val="34"/>
        </w:numPr>
      </w:pPr>
      <w:r w:rsidRPr="00A729F5">
        <w:t xml:space="preserve">Data Sharing </w:t>
      </w:r>
      <w:r w:rsidR="00CE2C37" w:rsidRPr="00A729F5">
        <w:t>A</w:t>
      </w:r>
      <w:r w:rsidR="00115046">
        <w:t>rrangement</w:t>
      </w:r>
      <w:r w:rsidR="00CE2C37" w:rsidRPr="00A729F5">
        <w:t xml:space="preserve"> </w:t>
      </w:r>
      <w:r w:rsidRPr="00A729F5">
        <w:t xml:space="preserve">(DSA) (for </w:t>
      </w:r>
      <w:r w:rsidRPr="00A729F5">
        <w:rPr>
          <w:i/>
          <w:iCs/>
        </w:rPr>
        <w:t>subscribers</w:t>
      </w:r>
      <w:r w:rsidRPr="00A729F5">
        <w:t>)</w:t>
      </w:r>
    </w:p>
    <w:p w14:paraId="13F59262" w14:textId="4AA102DA" w:rsidR="00A729F5" w:rsidRDefault="00A729F5" w:rsidP="00A729F5">
      <w:r>
        <w:rPr>
          <w:b/>
          <w:bCs/>
        </w:rPr>
        <w:t xml:space="preserve">Note: </w:t>
      </w:r>
      <w:r>
        <w:t>to avoid delays to go-live these agreements maybe provided earlier.</w:t>
      </w:r>
    </w:p>
    <w:p w14:paraId="6A151808" w14:textId="4D675F90" w:rsidR="00A729F5" w:rsidRPr="00A729F5" w:rsidRDefault="00A729F5" w:rsidP="00A729F5">
      <w:r>
        <w:t xml:space="preserve">The organisation will also </w:t>
      </w:r>
      <w:r w:rsidR="00DC6E25">
        <w:t xml:space="preserve">run </w:t>
      </w:r>
      <w:r>
        <w:t>through a Go-No Go Checklist with the NEMS team to ensure all requirements have been met</w:t>
      </w:r>
      <w:r w:rsidR="00DC6E25">
        <w:t>.</w:t>
      </w:r>
    </w:p>
    <w:p w14:paraId="1F835711" w14:textId="77777777" w:rsidR="00A729F5" w:rsidRDefault="00A729F5" w:rsidP="008535F0">
      <w:pPr>
        <w:rPr>
          <w:b/>
          <w:bCs/>
        </w:rPr>
      </w:pPr>
    </w:p>
    <w:p w14:paraId="0E8F8C0D" w14:textId="208F55B9" w:rsidR="008535F0" w:rsidRDefault="008535F0" w:rsidP="008535F0">
      <w:pPr>
        <w:rPr>
          <w:b/>
          <w:bCs/>
        </w:rPr>
      </w:pPr>
      <w:r>
        <w:rPr>
          <w:b/>
          <w:bCs/>
        </w:rPr>
        <w:t>Live</w:t>
      </w:r>
    </w:p>
    <w:p w14:paraId="35D859F9" w14:textId="36F1E109" w:rsidR="008535F0" w:rsidRDefault="008535F0" w:rsidP="008535F0">
      <w:r>
        <w:t>With all assurance requirements complete, the organisation moves NEMS into business as usual activities.</w:t>
      </w:r>
    </w:p>
    <w:p w14:paraId="7852D5E1" w14:textId="089ABFC7" w:rsidR="008535F0" w:rsidRPr="008535F0" w:rsidRDefault="008535F0" w:rsidP="008535F0">
      <w:r>
        <w:t>For further support while live please see section 7</w:t>
      </w:r>
      <w:r w:rsidR="00A729F5">
        <w:t>.</w:t>
      </w:r>
    </w:p>
    <w:p w14:paraId="747641A6" w14:textId="77777777" w:rsidR="008535F0" w:rsidRPr="008535F0" w:rsidRDefault="008535F0" w:rsidP="00C72AB7">
      <w:pPr>
        <w:rPr>
          <w:b/>
          <w:bCs/>
        </w:rPr>
      </w:pPr>
    </w:p>
    <w:p w14:paraId="32044B09" w14:textId="58D61615" w:rsidR="00523DB8" w:rsidRDefault="00523DB8" w:rsidP="00B41E4D">
      <w:pPr>
        <w:spacing w:before="120" w:after="120"/>
      </w:pPr>
    </w:p>
    <w:p w14:paraId="68525DD1" w14:textId="16C28E8A" w:rsidR="006C24B5" w:rsidRPr="00DC6E25" w:rsidRDefault="004A1A56" w:rsidP="00DC6E25">
      <w:pPr>
        <w:pStyle w:val="Heading2"/>
        <w:rPr>
          <w:rStyle w:val="Hyperlink"/>
          <w:rFonts w:ascii="Arial" w:hAnsi="Arial"/>
          <w:color w:val="005EB8" w:themeColor="accent1"/>
        </w:rPr>
      </w:pPr>
      <w:r>
        <w:t xml:space="preserve"> </w:t>
      </w:r>
      <w:bookmarkStart w:id="54" w:name="_Toc58407337"/>
      <w:r w:rsidR="00EF1F18">
        <w:t xml:space="preserve">Connecting to the NHS Digital Integration (INT) </w:t>
      </w:r>
      <w:r w:rsidR="000C1994">
        <w:t>Environment</w:t>
      </w:r>
      <w:bookmarkEnd w:id="54"/>
    </w:p>
    <w:p w14:paraId="756AB830" w14:textId="03FFAD94" w:rsidR="002F4FD9" w:rsidRDefault="00A8200D" w:rsidP="005F2072">
      <w:pPr>
        <w:pStyle w:val="Heading3"/>
      </w:pPr>
      <w:bookmarkStart w:id="55" w:name="_Toc58407338"/>
      <w:r w:rsidRPr="00A8200D">
        <w:rPr>
          <w:rStyle w:val="Hyperlink"/>
          <w:rFonts w:ascii="Arial" w:hAnsi="Arial"/>
          <w:color w:val="005EB8" w:themeColor="accent1"/>
        </w:rPr>
        <w:t>Instructions for End Point Registration (EPR) in the INT environment</w:t>
      </w:r>
      <w:bookmarkEnd w:id="55"/>
    </w:p>
    <w:p w14:paraId="1628EF3C" w14:textId="009D3E7F" w:rsidR="002F4FD9" w:rsidRDefault="002F4FD9" w:rsidP="00B41E4D">
      <w:pPr>
        <w:spacing w:before="120" w:after="120"/>
      </w:pPr>
      <w:r>
        <w:t xml:space="preserve">The following section </w:t>
      </w:r>
      <w:r w:rsidR="00CC5535">
        <w:t>provides the basic steps for connecting to the INT environment</w:t>
      </w:r>
      <w:r w:rsidR="00402EA6">
        <w:t xml:space="preserve"> for the</w:t>
      </w:r>
      <w:r w:rsidR="005A5CC5">
        <w:t xml:space="preserve"> specific</w:t>
      </w:r>
      <w:r w:rsidR="00402EA6">
        <w:t xml:space="preserve"> purpose</w:t>
      </w:r>
      <w:r w:rsidR="005A5CC5">
        <w:t xml:space="preserve"> </w:t>
      </w:r>
      <w:r w:rsidR="00402EA6">
        <w:t xml:space="preserve">of </w:t>
      </w:r>
      <w:r w:rsidR="005A5CC5">
        <w:t xml:space="preserve">undertaking conformance </w:t>
      </w:r>
      <w:r w:rsidR="00402EA6">
        <w:t xml:space="preserve">testing with </w:t>
      </w:r>
      <w:r w:rsidR="00490451">
        <w:t>NEMS</w:t>
      </w:r>
      <w:r w:rsidR="00402EA6">
        <w:t>.</w:t>
      </w:r>
    </w:p>
    <w:p w14:paraId="2E8F8218" w14:textId="2DF51DA8" w:rsidR="00E30B99" w:rsidRDefault="00B30457" w:rsidP="00B41E4D">
      <w:pPr>
        <w:spacing w:before="120" w:after="120"/>
      </w:pPr>
      <w:r>
        <w:t>Further levels of detail, including generic g</w:t>
      </w:r>
      <w:r w:rsidR="00E30B99">
        <w:t xml:space="preserve">uidance for how to connect to the NHS Digital INT environment can be found </w:t>
      </w:r>
      <w:r w:rsidR="00B65689">
        <w:t xml:space="preserve">on the </w:t>
      </w:r>
      <w:hyperlink r:id="rId49" w:history="1">
        <w:r w:rsidR="00B65689" w:rsidRPr="00B65689">
          <w:rPr>
            <w:rStyle w:val="Hyperlink"/>
            <w:rFonts w:ascii="Arial" w:hAnsi="Arial"/>
          </w:rPr>
          <w:t>NHSD Path to Live</w:t>
        </w:r>
      </w:hyperlink>
      <w:r w:rsidR="00B65689">
        <w:t xml:space="preserve"> intranet pages.</w:t>
      </w:r>
    </w:p>
    <w:p w14:paraId="6163D379" w14:textId="5AF8CD68" w:rsidR="00E30B99" w:rsidRDefault="00B65689" w:rsidP="00B41E4D">
      <w:pPr>
        <w:spacing w:before="120" w:after="120"/>
      </w:pPr>
      <w:r>
        <w:t>T</w:t>
      </w:r>
      <w:r w:rsidR="00E30B99">
        <w:t xml:space="preserve">he following should be noted when reading the above linked guidance, specifically for the purposes of Conformance Testing with </w:t>
      </w:r>
      <w:r w:rsidR="00BE1B29">
        <w:t>NEMs</w:t>
      </w:r>
      <w:r w:rsidR="00E30B99">
        <w:t>:</w:t>
      </w:r>
    </w:p>
    <w:p w14:paraId="4DB4AB43" w14:textId="3887248A" w:rsidR="00E30B99" w:rsidRDefault="00E30B99" w:rsidP="001028B6">
      <w:pPr>
        <w:pStyle w:val="ListParagraph"/>
        <w:numPr>
          <w:ilvl w:val="0"/>
          <w:numId w:val="9"/>
        </w:numPr>
        <w:spacing w:before="120" w:after="120"/>
      </w:pPr>
      <w:r>
        <w:t xml:space="preserve">Requesting access to test data is not required for conformance testing with </w:t>
      </w:r>
      <w:r w:rsidR="00BE1B29">
        <w:t>NEMs</w:t>
      </w:r>
      <w:r>
        <w:t>.</w:t>
      </w:r>
    </w:p>
    <w:p w14:paraId="271B0F2B" w14:textId="742F03B4" w:rsidR="00E30B99" w:rsidRDefault="00E30B99" w:rsidP="001028B6">
      <w:pPr>
        <w:pStyle w:val="ListParagraph"/>
        <w:numPr>
          <w:ilvl w:val="0"/>
          <w:numId w:val="9"/>
        </w:numPr>
        <w:spacing w:before="120" w:after="120"/>
        <w:rPr>
          <w:color w:val="auto"/>
        </w:rPr>
      </w:pPr>
      <w:r w:rsidRPr="007F45E7">
        <w:rPr>
          <w:color w:val="auto"/>
        </w:rPr>
        <w:t xml:space="preserve">Whilst Smartcards are a requirement to consume </w:t>
      </w:r>
      <w:r w:rsidR="00BE1B29">
        <w:rPr>
          <w:color w:val="auto"/>
        </w:rPr>
        <w:t>NEMs</w:t>
      </w:r>
      <w:r w:rsidRPr="007F45E7">
        <w:rPr>
          <w:color w:val="auto"/>
        </w:rPr>
        <w:t xml:space="preserve"> as a </w:t>
      </w:r>
      <w:r w:rsidR="00BE1B29">
        <w:rPr>
          <w:color w:val="auto"/>
        </w:rPr>
        <w:t>subscriber</w:t>
      </w:r>
      <w:r w:rsidRPr="007F45E7">
        <w:rPr>
          <w:color w:val="auto"/>
        </w:rPr>
        <w:t xml:space="preserve"> in the Live environment, they are not necessarily required to complete conformance testing with the </w:t>
      </w:r>
      <w:r w:rsidR="00BE1B29">
        <w:rPr>
          <w:color w:val="auto"/>
        </w:rPr>
        <w:t>NEMs</w:t>
      </w:r>
      <w:r w:rsidRPr="007F45E7">
        <w:rPr>
          <w:color w:val="auto"/>
        </w:rPr>
        <w:t xml:space="preserve"> in the INT environment. Similarly, Identity Agent client software is not necessarily required to complete conformance testing with the </w:t>
      </w:r>
      <w:r w:rsidR="00BE1B29">
        <w:rPr>
          <w:color w:val="auto"/>
        </w:rPr>
        <w:t>NEMs</w:t>
      </w:r>
      <w:r w:rsidRPr="007F45E7">
        <w:rPr>
          <w:color w:val="auto"/>
        </w:rPr>
        <w:t xml:space="preserve"> in the INT environment.</w:t>
      </w:r>
    </w:p>
    <w:p w14:paraId="5EA12350" w14:textId="6E9E6178" w:rsidR="00A80E5D" w:rsidRPr="00B65689" w:rsidRDefault="00361A76" w:rsidP="00B41E4D">
      <w:pPr>
        <w:spacing w:before="120" w:after="120"/>
        <w:rPr>
          <w:color w:val="auto"/>
        </w:rPr>
      </w:pPr>
      <w:r>
        <w:rPr>
          <w:color w:val="auto"/>
        </w:rPr>
        <w:t xml:space="preserve">Any questions or request for support should be addressed to the </w:t>
      </w:r>
      <w:r w:rsidR="005922F5">
        <w:rPr>
          <w:color w:val="auto"/>
        </w:rPr>
        <w:t xml:space="preserve">NHS Digital Platforms Support Desk: </w:t>
      </w:r>
      <w:hyperlink r:id="rId50" w:history="1">
        <w:r w:rsidR="005A5CC5" w:rsidRPr="00DA0DC3">
          <w:rPr>
            <w:rStyle w:val="Hyperlink"/>
            <w:rFonts w:ascii="Arial" w:hAnsi="Arial"/>
          </w:rPr>
          <w:t>platforms.supportdesk@nhs.net</w:t>
        </w:r>
      </w:hyperlink>
    </w:p>
    <w:p w14:paraId="04C534F0" w14:textId="0CEB5B0B" w:rsidR="00A80E5D" w:rsidRPr="00A80E5D" w:rsidRDefault="00A80E5D" w:rsidP="001028B6">
      <w:pPr>
        <w:pStyle w:val="ListParagraph"/>
        <w:numPr>
          <w:ilvl w:val="0"/>
          <w:numId w:val="7"/>
        </w:numPr>
        <w:spacing w:before="120" w:after="120"/>
        <w:textboxTightWrap w:val="none"/>
        <w:rPr>
          <w:b/>
          <w:bCs/>
        </w:rPr>
      </w:pPr>
      <w:r w:rsidRPr="00A80E5D">
        <w:rPr>
          <w:b/>
          <w:bCs/>
        </w:rPr>
        <w:t>Register Messaging Product</w:t>
      </w:r>
    </w:p>
    <w:p w14:paraId="14103BB0" w14:textId="77777777" w:rsidR="00A14F3C" w:rsidRDefault="008020CC" w:rsidP="00B41E4D">
      <w:pPr>
        <w:pStyle w:val="ListParagraph"/>
        <w:spacing w:before="120" w:after="120"/>
        <w:ind w:left="720" w:firstLine="0"/>
        <w:textboxTightWrap w:val="none"/>
      </w:pPr>
      <w:hyperlink r:id="rId51" w:history="1">
        <w:r w:rsidR="00A14F3C" w:rsidRPr="00DA0DC3">
          <w:rPr>
            <w:rStyle w:val="Hyperlink"/>
            <w:rFonts w:ascii="Arial" w:hAnsi="Arial"/>
          </w:rPr>
          <w:t>https://digital.nhs.uk/forms/manufacturer-product-version-registration-request</w:t>
        </w:r>
      </w:hyperlink>
    </w:p>
    <w:p w14:paraId="029ABAAD" w14:textId="32627EBE" w:rsidR="000D5073" w:rsidRDefault="00234941" w:rsidP="00E60413">
      <w:pPr>
        <w:pStyle w:val="ListParagraph"/>
        <w:spacing w:before="120" w:after="120"/>
        <w:ind w:left="720" w:firstLine="0"/>
        <w:textboxTightWrap w:val="none"/>
      </w:pPr>
      <w:r>
        <w:t xml:space="preserve">Use the </w:t>
      </w:r>
      <w:r w:rsidR="00A14F3C">
        <w:t>above</w:t>
      </w:r>
      <w:r>
        <w:t xml:space="preserve"> link to p</w:t>
      </w:r>
      <w:r w:rsidR="005850D0">
        <w:t xml:space="preserve">rovide </w:t>
      </w:r>
      <w:r w:rsidR="002124F7">
        <w:t xml:space="preserve">the </w:t>
      </w:r>
      <w:r w:rsidR="00742809">
        <w:t>p</w:t>
      </w:r>
      <w:r w:rsidR="00BC6E94" w:rsidRPr="00BC6E94">
        <w:t>roduct name and version</w:t>
      </w:r>
      <w:r w:rsidR="00742809">
        <w:t>,</w:t>
      </w:r>
      <w:r w:rsidR="00BC6E94" w:rsidRPr="00BC6E94">
        <w:t xml:space="preserve"> </w:t>
      </w:r>
      <w:r w:rsidR="00742809">
        <w:t>o</w:t>
      </w:r>
      <w:r w:rsidR="005850D0">
        <w:t xml:space="preserve">rganisation </w:t>
      </w:r>
      <w:r w:rsidR="00742809">
        <w:t>n</w:t>
      </w:r>
      <w:r w:rsidR="005850D0">
        <w:t>ame and ODS code, which will be registered in the INT environment</w:t>
      </w:r>
      <w:r w:rsidR="007B01DB">
        <w:t xml:space="preserve">. </w:t>
      </w:r>
    </w:p>
    <w:p w14:paraId="4B400FDB" w14:textId="006B053D" w:rsidR="0062078E" w:rsidRDefault="0062078E" w:rsidP="001028B6">
      <w:pPr>
        <w:pStyle w:val="ListParagraph"/>
        <w:numPr>
          <w:ilvl w:val="0"/>
          <w:numId w:val="7"/>
        </w:numPr>
        <w:spacing w:before="120" w:after="120"/>
        <w:textboxTightWrap w:val="none"/>
        <w:rPr>
          <w:b/>
          <w:bCs/>
        </w:rPr>
      </w:pPr>
      <w:r w:rsidRPr="00880594">
        <w:rPr>
          <w:b/>
          <w:bCs/>
        </w:rPr>
        <w:t>Create</w:t>
      </w:r>
      <w:r w:rsidR="00880594" w:rsidRPr="00880594">
        <w:rPr>
          <w:b/>
          <w:bCs/>
        </w:rPr>
        <w:t xml:space="preserve"> </w:t>
      </w:r>
      <w:r w:rsidR="00880594">
        <w:rPr>
          <w:b/>
          <w:bCs/>
        </w:rPr>
        <w:t>e</w:t>
      </w:r>
      <w:r w:rsidR="00880594" w:rsidRPr="00880594">
        <w:rPr>
          <w:b/>
          <w:bCs/>
        </w:rPr>
        <w:t>ndpoint and certificate:</w:t>
      </w:r>
    </w:p>
    <w:p w14:paraId="75589DF2" w14:textId="359CE76A" w:rsidR="00A14F3C" w:rsidRDefault="008020CC" w:rsidP="00B41E4D">
      <w:pPr>
        <w:spacing w:before="120" w:after="120"/>
        <w:ind w:left="720"/>
        <w:textboxTightWrap w:val="none"/>
      </w:pPr>
      <w:hyperlink r:id="rId52" w:history="1">
        <w:r w:rsidR="005B47DB" w:rsidRPr="00DA0DC3">
          <w:rPr>
            <w:rStyle w:val="Hyperlink"/>
            <w:rFonts w:ascii="Arial" w:hAnsi="Arial"/>
          </w:rPr>
          <w:t>https://digital.nhs.uk/forms/combined-endpoint-and-service-registration-request</w:t>
        </w:r>
      </w:hyperlink>
    </w:p>
    <w:p w14:paraId="33CF77B6" w14:textId="6D348372" w:rsidR="009F3073" w:rsidRDefault="009F3073" w:rsidP="00B41E4D">
      <w:pPr>
        <w:pStyle w:val="ListParagraph"/>
        <w:spacing w:before="120" w:after="120"/>
        <w:ind w:left="720" w:firstLine="0"/>
        <w:textboxTightWrap w:val="none"/>
      </w:pPr>
      <w:r>
        <w:t xml:space="preserve">In order to complete </w:t>
      </w:r>
      <w:r w:rsidR="006A64E7">
        <w:t xml:space="preserve">the </w:t>
      </w:r>
      <w:r>
        <w:t xml:space="preserve">End Point Registration to the Integration (INT) Sandpit Environment, a Certificate Signing Request (CSR) </w:t>
      </w:r>
      <w:r w:rsidR="008D67D8">
        <w:t xml:space="preserve">must be provided and </w:t>
      </w:r>
      <w:r>
        <w:t>contai</w:t>
      </w:r>
      <w:r w:rsidR="008D67D8">
        <w:t>n</w:t>
      </w:r>
      <w:r>
        <w:t xml:space="preserve"> the following:</w:t>
      </w:r>
    </w:p>
    <w:p w14:paraId="393062C0" w14:textId="77777777" w:rsidR="009F3073" w:rsidRDefault="009F3073" w:rsidP="001028B6">
      <w:pPr>
        <w:pStyle w:val="ListParagraph"/>
        <w:numPr>
          <w:ilvl w:val="0"/>
          <w:numId w:val="8"/>
        </w:numPr>
        <w:spacing w:before="120" w:after="120"/>
        <w:textboxTightWrap w:val="none"/>
      </w:pPr>
      <w:r>
        <w:t>Keylength: 2048</w:t>
      </w:r>
    </w:p>
    <w:p w14:paraId="10492D3B" w14:textId="12A390E5" w:rsidR="009F3073" w:rsidRDefault="009F3073" w:rsidP="001028B6">
      <w:pPr>
        <w:pStyle w:val="ListParagraph"/>
        <w:numPr>
          <w:ilvl w:val="0"/>
          <w:numId w:val="8"/>
        </w:numPr>
        <w:spacing w:before="120" w:after="120"/>
        <w:textboxTightWrap w:val="none"/>
      </w:pPr>
      <w:r>
        <w:t xml:space="preserve">CN (Common Name): </w:t>
      </w:r>
      <w:r w:rsidR="006A64E7">
        <w:rPr>
          <w:b/>
          <w:bCs/>
          <w:i/>
          <w:iCs/>
        </w:rPr>
        <w:t xml:space="preserve">the </w:t>
      </w:r>
      <w:r>
        <w:rPr>
          <w:b/>
          <w:bCs/>
          <w:i/>
          <w:iCs/>
        </w:rPr>
        <w:t>FQDN</w:t>
      </w:r>
    </w:p>
    <w:p w14:paraId="6258DCDD" w14:textId="77777777" w:rsidR="009F3073" w:rsidRDefault="009F3073" w:rsidP="001028B6">
      <w:pPr>
        <w:pStyle w:val="ListParagraph"/>
        <w:numPr>
          <w:ilvl w:val="0"/>
          <w:numId w:val="8"/>
        </w:numPr>
        <w:spacing w:before="120" w:after="120"/>
        <w:textboxTightWrap w:val="none"/>
      </w:pPr>
      <w:r>
        <w:t>Country Code:GB</w:t>
      </w:r>
    </w:p>
    <w:p w14:paraId="061DFF7A" w14:textId="77777777" w:rsidR="009F3073" w:rsidRDefault="009F3073" w:rsidP="00B41E4D">
      <w:pPr>
        <w:spacing w:before="120" w:after="120"/>
        <w:ind w:firstLine="720"/>
        <w:rPr>
          <w:rFonts w:eastAsiaTheme="minorHAnsi"/>
        </w:rPr>
      </w:pPr>
      <w:r>
        <w:t>All other details should be left blank.</w:t>
      </w:r>
    </w:p>
    <w:p w14:paraId="2138F5BA" w14:textId="46311328" w:rsidR="00770AA6" w:rsidRDefault="008D67D8" w:rsidP="00E60413">
      <w:pPr>
        <w:spacing w:before="120" w:after="120"/>
        <w:ind w:left="720"/>
      </w:pPr>
      <w:r>
        <w:t xml:space="preserve">NHS Digital </w:t>
      </w:r>
      <w:r w:rsidR="009F3073">
        <w:t>ha</w:t>
      </w:r>
      <w:r>
        <w:t>s</w:t>
      </w:r>
      <w:r w:rsidR="009F3073">
        <w:t xml:space="preserve"> experienced problems in the past when creating a CSR using SSL Win-32 so it is recommended that SSL Win-64 is used. All certificates that are to be used to connect to the spine must have a distinguished name that contains a CN, or Common Name.</w:t>
      </w:r>
    </w:p>
    <w:p w14:paraId="139591C1" w14:textId="6A6F898D" w:rsidR="00153122" w:rsidRDefault="000C0805" w:rsidP="001028B6">
      <w:pPr>
        <w:pStyle w:val="ListParagraph"/>
        <w:numPr>
          <w:ilvl w:val="0"/>
          <w:numId w:val="7"/>
        </w:numPr>
        <w:spacing w:before="120" w:after="120"/>
        <w:textboxTightWrap w:val="none"/>
        <w:rPr>
          <w:b/>
          <w:bCs/>
        </w:rPr>
      </w:pPr>
      <w:r w:rsidRPr="000C0805">
        <w:rPr>
          <w:b/>
          <w:bCs/>
        </w:rPr>
        <w:t xml:space="preserve">Register </w:t>
      </w:r>
      <w:r w:rsidR="006E1D54">
        <w:rPr>
          <w:b/>
          <w:bCs/>
        </w:rPr>
        <w:t>the</w:t>
      </w:r>
      <w:r w:rsidR="006E1D54" w:rsidRPr="000C0805">
        <w:rPr>
          <w:b/>
          <w:bCs/>
        </w:rPr>
        <w:t xml:space="preserve"> </w:t>
      </w:r>
      <w:r w:rsidRPr="000C0805">
        <w:rPr>
          <w:b/>
          <w:bCs/>
        </w:rPr>
        <w:t>Fully Qualified Domain Name (FQDN) with the NHS DNS team:</w:t>
      </w:r>
    </w:p>
    <w:p w14:paraId="0AD08CC3" w14:textId="67C4A074" w:rsidR="000C0805" w:rsidRDefault="008020CC" w:rsidP="00B41E4D">
      <w:pPr>
        <w:pStyle w:val="ListParagraph"/>
        <w:spacing w:before="120" w:after="120"/>
        <w:ind w:left="720" w:firstLine="0"/>
        <w:textboxTightWrap w:val="none"/>
      </w:pPr>
      <w:hyperlink r:id="rId53" w:history="1">
        <w:r w:rsidR="000C0805" w:rsidRPr="00DA0DC3">
          <w:rPr>
            <w:rStyle w:val="Hyperlink"/>
            <w:rFonts w:ascii="Arial" w:hAnsi="Arial"/>
          </w:rPr>
          <w:t>https://digital.nhs.uk/forms/dns-request-form-for-path-to-live-environments</w:t>
        </w:r>
      </w:hyperlink>
    </w:p>
    <w:p w14:paraId="2B7F07A8" w14:textId="53FCD75D" w:rsidR="009A7A06" w:rsidRDefault="009A7A06" w:rsidP="00B41E4D">
      <w:pPr>
        <w:pStyle w:val="ListParagraph"/>
        <w:spacing w:before="120" w:after="120"/>
        <w:ind w:left="720" w:firstLine="0"/>
        <w:textboxTightWrap w:val="none"/>
      </w:pPr>
      <w:r>
        <w:t xml:space="preserve">Provide </w:t>
      </w:r>
      <w:r w:rsidR="00AD44CE">
        <w:t xml:space="preserve">the </w:t>
      </w:r>
      <w:r>
        <w:t>HSCN-facing IP address, (with an appropriately formatted test FQDN), so that it can be registered on the NHS Digital DNS.</w:t>
      </w:r>
      <w:r>
        <w:br/>
        <w:t>Note that the following requirements for endpoints must be met:</w:t>
      </w:r>
    </w:p>
    <w:p w14:paraId="43558C07" w14:textId="77777777" w:rsidR="009A7A06" w:rsidRDefault="009A7A06" w:rsidP="001028B6">
      <w:pPr>
        <w:pStyle w:val="ListParagraph"/>
        <w:numPr>
          <w:ilvl w:val="1"/>
          <w:numId w:val="7"/>
        </w:numPr>
        <w:spacing w:before="120" w:after="120"/>
        <w:textboxTightWrap w:val="none"/>
      </w:pPr>
      <w:r>
        <w:lastRenderedPageBreak/>
        <w:t>The FQDN must end in nhs.uk</w:t>
      </w:r>
    </w:p>
    <w:p w14:paraId="43E9B3C5" w14:textId="77777777" w:rsidR="009A7A06" w:rsidRDefault="009A7A06" w:rsidP="001028B6">
      <w:pPr>
        <w:pStyle w:val="ListParagraph"/>
        <w:numPr>
          <w:ilvl w:val="1"/>
          <w:numId w:val="7"/>
        </w:numPr>
        <w:spacing w:before="120" w:after="120"/>
        <w:textboxTightWrap w:val="none"/>
      </w:pPr>
      <w:r>
        <w:t>Endpoints must be on port 443</w:t>
      </w:r>
    </w:p>
    <w:p w14:paraId="014A78CC" w14:textId="7E5C9C40" w:rsidR="00E31FA5" w:rsidRDefault="009A7A06" w:rsidP="001028B6">
      <w:pPr>
        <w:pStyle w:val="ListParagraph"/>
        <w:numPr>
          <w:ilvl w:val="1"/>
          <w:numId w:val="7"/>
        </w:numPr>
        <w:spacing w:before="120" w:after="120"/>
        <w:textboxTightWrap w:val="none"/>
      </w:pPr>
      <w:r>
        <w:t xml:space="preserve">Endpoints must not include explicit port declarations (e.g. :443) </w:t>
      </w:r>
    </w:p>
    <w:p w14:paraId="3932661D" w14:textId="2633AC95" w:rsidR="001823B4" w:rsidRPr="001823B4" w:rsidRDefault="001161B3" w:rsidP="001028B6">
      <w:pPr>
        <w:pStyle w:val="ListParagraph"/>
        <w:numPr>
          <w:ilvl w:val="0"/>
          <w:numId w:val="7"/>
        </w:numPr>
        <w:spacing w:before="120" w:after="120"/>
        <w:textboxTightWrap w:val="none"/>
        <w:rPr>
          <w:b/>
          <w:bCs/>
        </w:rPr>
      </w:pPr>
      <w:r w:rsidRPr="001823B4">
        <w:rPr>
          <w:b/>
          <w:bCs/>
        </w:rPr>
        <w:t>Configure Firewalls</w:t>
      </w:r>
      <w:r w:rsidR="001823B4">
        <w:rPr>
          <w:b/>
          <w:bCs/>
        </w:rPr>
        <w:t>:</w:t>
      </w:r>
    </w:p>
    <w:p w14:paraId="69DC4FAD" w14:textId="1D0CBF26" w:rsidR="00E31FA5" w:rsidRDefault="009A7A06" w:rsidP="00E60413">
      <w:pPr>
        <w:pStyle w:val="ListParagraph"/>
        <w:spacing w:before="120" w:after="120"/>
        <w:ind w:left="720" w:firstLine="0"/>
        <w:textboxTightWrap w:val="none"/>
      </w:pPr>
      <w:r>
        <w:t>Make sure firewalls allow appropriate inbound and outbound messages</w:t>
      </w:r>
      <w:r w:rsidR="002A07A3">
        <w:t>. The next section (</w:t>
      </w:r>
      <w:r w:rsidR="002A07A3" w:rsidRPr="002A07A3">
        <w:t xml:space="preserve">INT Environment Connection Details for </w:t>
      </w:r>
      <w:r w:rsidR="00490451">
        <w:t>NEMS</w:t>
      </w:r>
      <w:r w:rsidR="00AA2EAC">
        <w:t>)</w:t>
      </w:r>
      <w:r w:rsidR="00A615AC">
        <w:t xml:space="preserve"> </w:t>
      </w:r>
      <w:r w:rsidR="00A46A12">
        <w:t>will be of assistance.</w:t>
      </w:r>
    </w:p>
    <w:p w14:paraId="5C97B82E" w14:textId="26A3503A" w:rsidR="006A60BF" w:rsidRPr="006A60BF" w:rsidRDefault="006A60BF" w:rsidP="001028B6">
      <w:pPr>
        <w:pStyle w:val="ListParagraph"/>
        <w:numPr>
          <w:ilvl w:val="0"/>
          <w:numId w:val="7"/>
        </w:numPr>
        <w:spacing w:before="120" w:after="120"/>
        <w:textboxTightWrap w:val="none"/>
        <w:rPr>
          <w:b/>
          <w:bCs/>
        </w:rPr>
      </w:pPr>
      <w:r w:rsidRPr="006A60BF">
        <w:rPr>
          <w:b/>
          <w:bCs/>
        </w:rPr>
        <w:t>Complete Local Environment Setup</w:t>
      </w:r>
      <w:r>
        <w:rPr>
          <w:b/>
          <w:bCs/>
        </w:rPr>
        <w:t>:</w:t>
      </w:r>
    </w:p>
    <w:p w14:paraId="76C9E50E" w14:textId="7A592F97" w:rsidR="009A7A06" w:rsidRDefault="009A7A06" w:rsidP="00B41E4D">
      <w:pPr>
        <w:pStyle w:val="ListParagraph"/>
        <w:spacing w:before="120" w:after="120"/>
        <w:ind w:left="720" w:firstLine="0"/>
        <w:textboxTightWrap w:val="none"/>
      </w:pPr>
      <w:r>
        <w:t xml:space="preserve">Once </w:t>
      </w:r>
      <w:r w:rsidR="00AD44CE">
        <w:t xml:space="preserve">NHSD </w:t>
      </w:r>
      <w:r>
        <w:t>ha</w:t>
      </w:r>
      <w:r w:rsidR="00AD44CE">
        <w:t>s</w:t>
      </w:r>
      <w:r>
        <w:t xml:space="preserve"> the CSR and the Service Registration has been completed </w:t>
      </w:r>
      <w:r w:rsidR="00AD44CE">
        <w:t xml:space="preserve">the </w:t>
      </w:r>
      <w:r>
        <w:t>Party Key</w:t>
      </w:r>
      <w:r w:rsidR="00AD44CE">
        <w:t xml:space="preserve"> will be sent</w:t>
      </w:r>
      <w:r>
        <w:t>, ASID and digital certificate to enable connection to the INT environment for the final tests.</w:t>
      </w:r>
    </w:p>
    <w:p w14:paraId="3A65457E" w14:textId="364ABACD" w:rsidR="009A7A06" w:rsidRDefault="009A7A06" w:rsidP="00B41E4D">
      <w:pPr>
        <w:spacing w:before="120" w:after="120"/>
        <w:rPr>
          <w:rFonts w:eastAsiaTheme="minorHAnsi"/>
        </w:rPr>
      </w:pPr>
    </w:p>
    <w:p w14:paraId="03AAB2F8" w14:textId="250E6F6F" w:rsidR="00B842FF" w:rsidRDefault="00616B9A" w:rsidP="005F2072">
      <w:pPr>
        <w:pStyle w:val="Heading3"/>
        <w:rPr>
          <w:rStyle w:val="Hyperlink"/>
          <w:rFonts w:ascii="Arial" w:hAnsi="Arial"/>
          <w:color w:val="005EB8" w:themeColor="accent1"/>
        </w:rPr>
      </w:pPr>
      <w:bookmarkStart w:id="56" w:name="_MON_1621750139"/>
      <w:bookmarkStart w:id="57" w:name="_Toc58407339"/>
      <w:bookmarkEnd w:id="56"/>
      <w:r w:rsidRPr="00A8200D">
        <w:rPr>
          <w:rStyle w:val="Hyperlink"/>
          <w:rFonts w:ascii="Arial" w:hAnsi="Arial"/>
          <w:color w:val="005EB8" w:themeColor="accent1"/>
        </w:rPr>
        <w:t xml:space="preserve">INT </w:t>
      </w:r>
      <w:r w:rsidR="002A07A3">
        <w:rPr>
          <w:rStyle w:val="Hyperlink"/>
          <w:rFonts w:ascii="Arial" w:hAnsi="Arial"/>
          <w:color w:val="005EB8" w:themeColor="accent1"/>
        </w:rPr>
        <w:t>E</w:t>
      </w:r>
      <w:r w:rsidRPr="00A8200D">
        <w:rPr>
          <w:rStyle w:val="Hyperlink"/>
          <w:rFonts w:ascii="Arial" w:hAnsi="Arial"/>
          <w:color w:val="005EB8" w:themeColor="accent1"/>
        </w:rPr>
        <w:t>nvironment</w:t>
      </w:r>
      <w:r>
        <w:rPr>
          <w:rStyle w:val="Hyperlink"/>
          <w:rFonts w:ascii="Arial" w:hAnsi="Arial"/>
          <w:color w:val="005EB8" w:themeColor="accent1"/>
        </w:rPr>
        <w:t xml:space="preserve"> </w:t>
      </w:r>
      <w:r w:rsidR="00B842FF">
        <w:rPr>
          <w:rStyle w:val="Hyperlink"/>
          <w:rFonts w:ascii="Arial" w:hAnsi="Arial"/>
          <w:color w:val="005EB8" w:themeColor="accent1"/>
        </w:rPr>
        <w:t xml:space="preserve">Connection Details for </w:t>
      </w:r>
      <w:r w:rsidR="008645BD">
        <w:rPr>
          <w:rStyle w:val="Hyperlink"/>
          <w:rFonts w:ascii="Arial" w:hAnsi="Arial"/>
          <w:color w:val="005EB8" w:themeColor="accent1"/>
        </w:rPr>
        <w:t>NEMS</w:t>
      </w:r>
      <w:bookmarkEnd w:id="57"/>
    </w:p>
    <w:p w14:paraId="3AE07DA9" w14:textId="77777777" w:rsidR="00130130" w:rsidRPr="00130130" w:rsidRDefault="000210C5" w:rsidP="001028B6">
      <w:pPr>
        <w:pStyle w:val="ListParagraph"/>
        <w:numPr>
          <w:ilvl w:val="0"/>
          <w:numId w:val="26"/>
        </w:numPr>
        <w:rPr>
          <w:rFonts w:cs="Arial"/>
          <w:color w:val="auto"/>
          <w:sz w:val="22"/>
          <w:szCs w:val="22"/>
        </w:rPr>
      </w:pPr>
      <w:r w:rsidRPr="00DC6E25">
        <w:rPr>
          <w:rFonts w:cs="Arial"/>
          <w:color w:val="auto"/>
        </w:rPr>
        <w:t>NEMS</w:t>
      </w:r>
      <w:r w:rsidR="00277A39" w:rsidRPr="00DC6E25">
        <w:rPr>
          <w:rFonts w:cs="Arial"/>
          <w:color w:val="auto"/>
        </w:rPr>
        <w:t xml:space="preserve"> URL:</w:t>
      </w:r>
    </w:p>
    <w:p w14:paraId="7C341827" w14:textId="77777777" w:rsidR="00130130" w:rsidRPr="007C4B24" w:rsidRDefault="00130130" w:rsidP="00130130">
      <w:pPr>
        <w:pStyle w:val="ListParagraph"/>
        <w:ind w:left="720" w:firstLine="0"/>
        <w:rPr>
          <w:color w:val="000000"/>
          <w:sz w:val="20"/>
          <w:szCs w:val="20"/>
        </w:rPr>
      </w:pPr>
      <w:r w:rsidRPr="007C4B24">
        <w:t>For subscription</w:t>
      </w:r>
    </w:p>
    <w:p w14:paraId="758F98C2" w14:textId="6419EFA1" w:rsidR="00130130" w:rsidRPr="007C4B24" w:rsidRDefault="008020CC" w:rsidP="00130130">
      <w:pPr>
        <w:pStyle w:val="ListParagraph"/>
        <w:ind w:left="720" w:firstLine="0"/>
      </w:pPr>
      <w:hyperlink r:id="rId54" w:history="1">
        <w:r w:rsidR="00130130" w:rsidRPr="007C4B24">
          <w:rPr>
            <w:rStyle w:val="Hyperlink"/>
            <w:rFonts w:eastAsia="MS Mincho"/>
          </w:rPr>
          <w:t>https://msg.int.spine2.ncrs.nhs.uk/STU3/Subscription</w:t>
        </w:r>
      </w:hyperlink>
    </w:p>
    <w:p w14:paraId="20E44FC7" w14:textId="72465067" w:rsidR="00130130" w:rsidRPr="007C4B24" w:rsidRDefault="00130130" w:rsidP="00130130">
      <w:pPr>
        <w:pStyle w:val="ListParagraph"/>
        <w:ind w:left="720" w:firstLine="0"/>
      </w:pPr>
      <w:r w:rsidRPr="007C4B24">
        <w:t>For events like NIPE outcome, new born, blood spot etc (Digital Child Health events).</w:t>
      </w:r>
    </w:p>
    <w:p w14:paraId="71D53E29" w14:textId="1FBAA9B2" w:rsidR="00130130" w:rsidRDefault="008020CC" w:rsidP="00130130">
      <w:pPr>
        <w:pStyle w:val="ListParagraph"/>
        <w:ind w:left="720" w:firstLine="0"/>
      </w:pPr>
      <w:hyperlink r:id="rId55" w:history="1">
        <w:r w:rsidR="00130130" w:rsidRPr="007C4B24">
          <w:rPr>
            <w:rStyle w:val="Hyperlink"/>
            <w:rFonts w:eastAsia="MS Mincho"/>
          </w:rPr>
          <w:t>https://msg.int.spine2.ncrs.nhs.uk/STU3/Events/1/$process-message</w:t>
        </w:r>
      </w:hyperlink>
    </w:p>
    <w:p w14:paraId="6DB9CB1F" w14:textId="2BBE73E8" w:rsidR="00277A39" w:rsidRPr="00DC6E25" w:rsidRDefault="00102A22" w:rsidP="00130130">
      <w:pPr>
        <w:pStyle w:val="ListParagraph"/>
        <w:ind w:left="720" w:firstLine="0"/>
        <w:rPr>
          <w:rFonts w:cs="Arial"/>
          <w:color w:val="auto"/>
        </w:rPr>
      </w:pPr>
      <w:r>
        <w:rPr>
          <w:rFonts w:cs="Arial"/>
          <w:color w:val="auto"/>
        </w:rPr>
        <w:t xml:space="preserve"> </w:t>
      </w:r>
      <w:r w:rsidR="00277A39" w:rsidRPr="00DC6E25">
        <w:rPr>
          <w:rFonts w:cs="Arial"/>
          <w:color w:val="auto"/>
        </w:rPr>
        <w:t xml:space="preserve"> IP Address: </w:t>
      </w:r>
      <w:r w:rsidR="00277A39" w:rsidRPr="00DC6E25">
        <w:rPr>
          <w:rFonts w:cs="Arial"/>
          <w:color w:val="auto"/>
          <w:shd w:val="clear" w:color="auto" w:fill="F0F4F5"/>
        </w:rPr>
        <w:t>10.239.14.26</w:t>
      </w:r>
    </w:p>
    <w:p w14:paraId="0BB247FF" w14:textId="5B9B63C0" w:rsidR="00277A39" w:rsidRPr="00DC6E25" w:rsidRDefault="00277A39" w:rsidP="001028B6">
      <w:pPr>
        <w:pStyle w:val="ListParagraph"/>
        <w:numPr>
          <w:ilvl w:val="0"/>
          <w:numId w:val="26"/>
        </w:numPr>
        <w:rPr>
          <w:rFonts w:cs="Arial"/>
          <w:color w:val="auto"/>
        </w:rPr>
      </w:pPr>
      <w:r w:rsidRPr="00DC6E25">
        <w:rPr>
          <w:rFonts w:cs="Arial"/>
          <w:color w:val="auto"/>
        </w:rPr>
        <w:t>Port: 443 TCP</w:t>
      </w:r>
    </w:p>
    <w:p w14:paraId="5057FABA" w14:textId="5A453459" w:rsidR="00277A39" w:rsidRPr="00DC6E25" w:rsidRDefault="00277A39" w:rsidP="001028B6">
      <w:pPr>
        <w:pStyle w:val="ListParagraph"/>
        <w:numPr>
          <w:ilvl w:val="0"/>
          <w:numId w:val="26"/>
        </w:numPr>
        <w:rPr>
          <w:rFonts w:cs="Arial"/>
          <w:color w:val="auto"/>
        </w:rPr>
      </w:pPr>
      <w:r w:rsidRPr="00DC6E25">
        <w:rPr>
          <w:rFonts w:cs="Arial"/>
          <w:color w:val="auto"/>
        </w:rPr>
        <w:t xml:space="preserve">Spine Party Key: </w:t>
      </w:r>
      <w:r w:rsidRPr="00DC6E25">
        <w:rPr>
          <w:rFonts w:cs="Arial"/>
          <w:color w:val="auto"/>
          <w:shd w:val="clear" w:color="auto" w:fill="F0F4F5"/>
        </w:rPr>
        <w:t>YES-0000806</w:t>
      </w:r>
    </w:p>
    <w:p w14:paraId="5A3A86C3" w14:textId="7B030A75" w:rsidR="00277A39" w:rsidRPr="00DC6E25" w:rsidRDefault="00D00F63" w:rsidP="001028B6">
      <w:pPr>
        <w:pStyle w:val="ListParagraph"/>
        <w:numPr>
          <w:ilvl w:val="0"/>
          <w:numId w:val="26"/>
        </w:numPr>
        <w:rPr>
          <w:rFonts w:cs="Arial"/>
          <w:color w:val="auto"/>
        </w:rPr>
      </w:pPr>
      <w:r>
        <w:rPr>
          <w:rFonts w:cs="Arial"/>
          <w:color w:val="auto"/>
        </w:rPr>
        <w:t>NEMS</w:t>
      </w:r>
      <w:r w:rsidRPr="00DC6E25">
        <w:rPr>
          <w:rFonts w:cs="Arial"/>
          <w:color w:val="auto"/>
        </w:rPr>
        <w:t xml:space="preserve"> </w:t>
      </w:r>
      <w:r w:rsidR="00277A39" w:rsidRPr="00DC6E25">
        <w:rPr>
          <w:rFonts w:cs="Arial"/>
          <w:color w:val="auto"/>
        </w:rPr>
        <w:t xml:space="preserve">ASID: </w:t>
      </w:r>
      <w:r w:rsidR="007C4B24" w:rsidRPr="007C4B24">
        <w:rPr>
          <w:rFonts w:cs="Arial"/>
          <w:color w:val="auto"/>
        </w:rPr>
        <w:t>200000000306</w:t>
      </w:r>
    </w:p>
    <w:p w14:paraId="4201E218" w14:textId="21254195" w:rsidR="00277A39" w:rsidRPr="00DC6E25" w:rsidRDefault="00277A39" w:rsidP="001028B6">
      <w:pPr>
        <w:pStyle w:val="ListParagraph"/>
        <w:numPr>
          <w:ilvl w:val="0"/>
          <w:numId w:val="26"/>
        </w:numPr>
        <w:rPr>
          <w:rFonts w:cs="Arial"/>
          <w:color w:val="auto"/>
        </w:rPr>
      </w:pPr>
      <w:r w:rsidRPr="00DC6E25">
        <w:rPr>
          <w:rFonts w:cs="Arial"/>
          <w:color w:val="auto"/>
        </w:rPr>
        <w:t xml:space="preserve">SSP Proxy URL: </w:t>
      </w:r>
      <w:r w:rsidRPr="00DC6E25">
        <w:rPr>
          <w:rFonts w:cs="Arial"/>
          <w:color w:val="auto"/>
          <w:shd w:val="clear" w:color="auto" w:fill="F0F4F5"/>
        </w:rPr>
        <w:t>proxy.int.spine2.ncrs.nhs.uk</w:t>
      </w:r>
    </w:p>
    <w:p w14:paraId="5D4B9014" w14:textId="2959E595" w:rsidR="00277A39" w:rsidRPr="00DC6E25" w:rsidRDefault="00277A39" w:rsidP="001028B6">
      <w:pPr>
        <w:pStyle w:val="ListParagraph"/>
        <w:numPr>
          <w:ilvl w:val="0"/>
          <w:numId w:val="26"/>
        </w:numPr>
        <w:rPr>
          <w:rFonts w:cs="Arial"/>
          <w:color w:val="auto"/>
        </w:rPr>
      </w:pPr>
      <w:r w:rsidRPr="00DC6E25">
        <w:rPr>
          <w:rFonts w:cs="Arial"/>
          <w:color w:val="auto"/>
        </w:rPr>
        <w:t xml:space="preserve">IP Addresses:  </w:t>
      </w:r>
      <w:r w:rsidRPr="00DC6E25">
        <w:rPr>
          <w:rFonts w:cs="Arial"/>
          <w:color w:val="auto"/>
          <w:shd w:val="clear" w:color="auto" w:fill="F0F4F5"/>
        </w:rPr>
        <w:t>10.239.14.31</w:t>
      </w:r>
    </w:p>
    <w:p w14:paraId="182C4D7F" w14:textId="77777777" w:rsidR="00277A39" w:rsidRPr="00DC6E25" w:rsidRDefault="00277A39" w:rsidP="001028B6">
      <w:pPr>
        <w:pStyle w:val="ListParagraph"/>
        <w:numPr>
          <w:ilvl w:val="0"/>
          <w:numId w:val="26"/>
        </w:numPr>
        <w:rPr>
          <w:rFonts w:cs="Arial"/>
          <w:color w:val="auto"/>
        </w:rPr>
      </w:pPr>
      <w:r w:rsidRPr="00DC6E25">
        <w:rPr>
          <w:rFonts w:cs="Arial"/>
          <w:color w:val="auto"/>
        </w:rPr>
        <w:t>Port: 443 TCP</w:t>
      </w:r>
    </w:p>
    <w:p w14:paraId="49FBDAE1" w14:textId="77777777" w:rsidR="00277A39" w:rsidRPr="00DC6E25" w:rsidRDefault="00277A39" w:rsidP="001028B6">
      <w:pPr>
        <w:pStyle w:val="ListParagraph"/>
        <w:numPr>
          <w:ilvl w:val="0"/>
          <w:numId w:val="26"/>
        </w:numPr>
        <w:rPr>
          <w:rFonts w:cs="Arial"/>
          <w:color w:val="auto"/>
        </w:rPr>
      </w:pPr>
      <w:r w:rsidRPr="00DC6E25">
        <w:rPr>
          <w:rFonts w:cs="Arial"/>
          <w:color w:val="auto"/>
        </w:rPr>
        <w:t xml:space="preserve">LDAP URL**: </w:t>
      </w:r>
      <w:r w:rsidRPr="00DC6E25">
        <w:rPr>
          <w:rFonts w:cs="Arial"/>
          <w:color w:val="auto"/>
          <w:shd w:val="clear" w:color="auto" w:fill="F0F4F5"/>
        </w:rPr>
        <w:t>ldap.nis1.national.ncrs.nhs.uk</w:t>
      </w:r>
    </w:p>
    <w:p w14:paraId="4CF552BE" w14:textId="77777777" w:rsidR="00277A39" w:rsidRPr="00DC6E25" w:rsidRDefault="00277A39" w:rsidP="001028B6">
      <w:pPr>
        <w:pStyle w:val="ListParagraph"/>
        <w:numPr>
          <w:ilvl w:val="0"/>
          <w:numId w:val="26"/>
        </w:numPr>
        <w:rPr>
          <w:rFonts w:cs="Arial"/>
          <w:color w:val="auto"/>
        </w:rPr>
      </w:pPr>
      <w:r w:rsidRPr="00DC6E25">
        <w:rPr>
          <w:rFonts w:cs="Arial"/>
          <w:color w:val="auto"/>
        </w:rPr>
        <w:t xml:space="preserve"> IP Address: </w:t>
      </w:r>
      <w:r w:rsidRPr="00DC6E25">
        <w:rPr>
          <w:rFonts w:cs="Arial"/>
          <w:color w:val="auto"/>
          <w:shd w:val="clear" w:color="auto" w:fill="F0F4F5"/>
        </w:rPr>
        <w:t>10.196.94.141</w:t>
      </w:r>
    </w:p>
    <w:p w14:paraId="23269690" w14:textId="77777777" w:rsidR="005F51BF" w:rsidRPr="00B1335B" w:rsidRDefault="00277A39" w:rsidP="001028B6">
      <w:pPr>
        <w:pStyle w:val="ListParagraph"/>
        <w:numPr>
          <w:ilvl w:val="0"/>
          <w:numId w:val="26"/>
        </w:numPr>
        <w:rPr>
          <w:rFonts w:cs="Arial"/>
          <w:color w:val="1F497D"/>
        </w:rPr>
      </w:pPr>
      <w:r w:rsidRPr="00DC6E25">
        <w:rPr>
          <w:rFonts w:cs="Arial"/>
          <w:color w:val="auto"/>
        </w:rPr>
        <w:t>Port: 636 TCP</w:t>
      </w:r>
    </w:p>
    <w:p w14:paraId="58BC8418" w14:textId="77777777" w:rsidR="005F51BF" w:rsidRDefault="005F51BF" w:rsidP="005F51BF"/>
    <w:p w14:paraId="47BC5535" w14:textId="3C69E22E" w:rsidR="008337C3" w:rsidRDefault="005F51BF" w:rsidP="005F51BF">
      <w:r>
        <w:rPr>
          <w:b/>
          <w:bCs/>
        </w:rPr>
        <w:t xml:space="preserve">Note: </w:t>
      </w:r>
      <w:r w:rsidR="00374305" w:rsidRPr="00B1335B">
        <w:t xml:space="preserve">When </w:t>
      </w:r>
      <w:r w:rsidR="00374305">
        <w:t>setting up connection with NEMS</w:t>
      </w:r>
      <w:r w:rsidR="0025190D">
        <w:t>, the connecting supplier system should use the NEMS URL</w:t>
      </w:r>
      <w:r w:rsidR="00C93647">
        <w:t xml:space="preserve"> </w:t>
      </w:r>
      <w:r w:rsidR="0025190D">
        <w:t xml:space="preserve">and NOT the </w:t>
      </w:r>
      <w:r w:rsidR="00C93647">
        <w:t>NEMS IP Address.</w:t>
      </w:r>
      <w:r w:rsidR="00C42464">
        <w:t xml:space="preserve">  This is because NEMS is setup with</w:t>
      </w:r>
      <w:r w:rsidR="00A96711">
        <w:t xml:space="preserve"> a primary and secondary se</w:t>
      </w:r>
      <w:r w:rsidR="00302B38">
        <w:t>rver</w:t>
      </w:r>
      <w:r w:rsidR="00212A94">
        <w:t xml:space="preserve"> in the spine</w:t>
      </w:r>
      <w:r w:rsidR="00302B38">
        <w:t xml:space="preserve">, </w:t>
      </w:r>
      <w:r w:rsidR="008337C3">
        <w:t>both which have separate IP Addresses.</w:t>
      </w:r>
    </w:p>
    <w:p w14:paraId="0D4FA339" w14:textId="77777777" w:rsidR="00DE0C9E" w:rsidRDefault="008337C3" w:rsidP="00496BA7">
      <w:r>
        <w:t xml:space="preserve">Therefore, </w:t>
      </w:r>
      <w:r w:rsidR="005B60FA">
        <w:t xml:space="preserve">the supplier system should not be hard coded to connect to </w:t>
      </w:r>
      <w:r w:rsidR="00E2003E">
        <w:t>the NEMS IP Address, otherwise this will result in connection issues should the</w:t>
      </w:r>
      <w:r w:rsidR="00E72192">
        <w:t xml:space="preserve"> spine failover.</w:t>
      </w:r>
    </w:p>
    <w:p w14:paraId="7530B9FE" w14:textId="77777777" w:rsidR="00DE0C9E" w:rsidRDefault="00DE0C9E" w:rsidP="00496BA7"/>
    <w:p w14:paraId="6DD00F0F" w14:textId="4335775B" w:rsidR="00C139CB" w:rsidRPr="005F51BF" w:rsidRDefault="005F2072" w:rsidP="00496BA7">
      <w:pPr>
        <w:rPr>
          <w:rFonts w:cs="Arial"/>
          <w:color w:val="1F497D"/>
        </w:rPr>
      </w:pPr>
      <w:r>
        <w:br w:type="page"/>
      </w:r>
    </w:p>
    <w:p w14:paraId="08BD3846" w14:textId="5D9AA0C2" w:rsidR="001F4EDF" w:rsidRDefault="001F4EDF" w:rsidP="005F2072">
      <w:pPr>
        <w:pStyle w:val="Heading1"/>
      </w:pPr>
      <w:bookmarkStart w:id="58" w:name="_Toc35253973"/>
      <w:bookmarkStart w:id="59" w:name="_Toc35253974"/>
      <w:bookmarkEnd w:id="58"/>
      <w:bookmarkEnd w:id="59"/>
      <w:r>
        <w:lastRenderedPageBreak/>
        <w:t xml:space="preserve"> </w:t>
      </w:r>
      <w:bookmarkStart w:id="60" w:name="_Toc58407340"/>
      <w:r>
        <w:t xml:space="preserve">Onboarding </w:t>
      </w:r>
      <w:r w:rsidR="00FB19D8">
        <w:t>A</w:t>
      </w:r>
      <w:r>
        <w:t>rtefacts</w:t>
      </w:r>
      <w:bookmarkEnd w:id="60"/>
    </w:p>
    <w:p w14:paraId="5E248B00" w14:textId="453B2A99" w:rsidR="001F4EDF" w:rsidRDefault="001F4EDF" w:rsidP="00B41E4D">
      <w:pPr>
        <w:spacing w:before="120" w:after="120"/>
      </w:pPr>
      <w:r>
        <w:t xml:space="preserve">There are </w:t>
      </w:r>
      <w:r w:rsidR="00853434">
        <w:t>several</w:t>
      </w:r>
      <w:r>
        <w:t xml:space="preserve"> key artefacts that support Technical Conformance and the integration with NHS Digital Services</w:t>
      </w:r>
      <w:r w:rsidR="005E3922">
        <w:t>:</w:t>
      </w:r>
    </w:p>
    <w:p w14:paraId="2A5122B6" w14:textId="3A7CD877" w:rsidR="005E3922" w:rsidRDefault="005E3922" w:rsidP="001028B6">
      <w:pPr>
        <w:pStyle w:val="ListParagraph"/>
        <w:numPr>
          <w:ilvl w:val="0"/>
          <w:numId w:val="18"/>
        </w:numPr>
        <w:spacing w:before="120" w:after="120"/>
      </w:pPr>
      <w:r>
        <w:t>Supplier Conformance Assessment List (SCAL)</w:t>
      </w:r>
    </w:p>
    <w:p w14:paraId="62892B6A" w14:textId="078F6AD2" w:rsidR="005E3922" w:rsidRDefault="005E3922" w:rsidP="001028B6">
      <w:pPr>
        <w:pStyle w:val="ListParagraph"/>
        <w:numPr>
          <w:ilvl w:val="0"/>
          <w:numId w:val="18"/>
        </w:numPr>
        <w:spacing w:before="120" w:after="120"/>
      </w:pPr>
      <w:r>
        <w:t>Connection Agreement (CA)</w:t>
      </w:r>
    </w:p>
    <w:p w14:paraId="20F89C0F" w14:textId="09DE1470" w:rsidR="00853434" w:rsidRDefault="00853434" w:rsidP="001028B6">
      <w:pPr>
        <w:pStyle w:val="ListParagraph"/>
        <w:numPr>
          <w:ilvl w:val="0"/>
          <w:numId w:val="18"/>
        </w:numPr>
        <w:spacing w:before="120" w:after="120"/>
      </w:pPr>
      <w:r>
        <w:t>Technical Conformance Certificate (TCC)</w:t>
      </w:r>
    </w:p>
    <w:p w14:paraId="27C2D2E6" w14:textId="4B43B92E" w:rsidR="0021647C" w:rsidRDefault="0021647C" w:rsidP="001028B6">
      <w:pPr>
        <w:pStyle w:val="ListParagraph"/>
        <w:numPr>
          <w:ilvl w:val="0"/>
          <w:numId w:val="18"/>
        </w:numPr>
        <w:spacing w:before="120" w:after="120"/>
      </w:pPr>
      <w:r>
        <w:t>Data Sharing Arrangement (DSA)</w:t>
      </w:r>
    </w:p>
    <w:p w14:paraId="13579FD8" w14:textId="77777777" w:rsidR="00D14AAF" w:rsidRDefault="00D14AAF" w:rsidP="00B41E4D">
      <w:pPr>
        <w:spacing w:before="120" w:after="120"/>
      </w:pPr>
    </w:p>
    <w:p w14:paraId="3AF57A55" w14:textId="3FD38D2C" w:rsidR="001F4EDF" w:rsidRDefault="001F4EDF" w:rsidP="005F2072">
      <w:pPr>
        <w:pStyle w:val="Heading2"/>
      </w:pPr>
      <w:bookmarkStart w:id="61" w:name="_Toc58407341"/>
      <w:r w:rsidRPr="00112E0C">
        <w:t>Supplier Conformance Assessment List</w:t>
      </w:r>
      <w:r w:rsidR="00E16007">
        <w:t xml:space="preserve"> and Technical Conformance Certificate</w:t>
      </w:r>
      <w:bookmarkEnd w:id="61"/>
    </w:p>
    <w:p w14:paraId="36C87320" w14:textId="3AF1FBBD" w:rsidR="0062084B" w:rsidRDefault="0062084B" w:rsidP="0062084B">
      <w:r>
        <w:t xml:space="preserve">The purpose of the Supplier Conformance Assessment </w:t>
      </w:r>
      <w:r w:rsidR="00FB0D97">
        <w:t>L</w:t>
      </w:r>
      <w:r>
        <w:t xml:space="preserve">ist (SCAL) is for a </w:t>
      </w:r>
      <w:r w:rsidR="001F50C6">
        <w:t>p</w:t>
      </w:r>
      <w:r>
        <w:t xml:space="preserve">roduct </w:t>
      </w:r>
      <w:r w:rsidR="001F50C6">
        <w:t>s</w:t>
      </w:r>
      <w:r>
        <w:t xml:space="preserve">upplier (or End User Organisation </w:t>
      </w:r>
      <w:r w:rsidR="001F50C6">
        <w:t>(</w:t>
      </w:r>
      <w:r>
        <w:t>EUO</w:t>
      </w:r>
      <w:r w:rsidR="001F50C6">
        <w:t>) if</w:t>
      </w:r>
      <w:r>
        <w:t xml:space="preserve"> developing a</w:t>
      </w:r>
      <w:r w:rsidR="001F50C6">
        <w:t>n</w:t>
      </w:r>
      <w:r>
        <w:t xml:space="preserve"> 'in-house'</w:t>
      </w:r>
      <w:r w:rsidR="001F50C6">
        <w:t xml:space="preserve"> product</w:t>
      </w:r>
      <w:r>
        <w:t xml:space="preserve">) to declare and record that it meets or complies </w:t>
      </w:r>
      <w:r w:rsidR="00087CB3">
        <w:t xml:space="preserve">with </w:t>
      </w:r>
      <w:r>
        <w:t>a range of organisational, technical (</w:t>
      </w:r>
      <w:r w:rsidR="001F50C6">
        <w:t>p</w:t>
      </w:r>
      <w:r>
        <w:t xml:space="preserve">roduct) and compliance requirements including those for Information Governance </w:t>
      </w:r>
      <w:r w:rsidR="001F50C6">
        <w:t>and</w:t>
      </w:r>
      <w:r>
        <w:t xml:space="preserve"> Security, Clinical Safety and individual user interaction. </w:t>
      </w:r>
    </w:p>
    <w:p w14:paraId="5960B01F" w14:textId="6A7F7610" w:rsidR="0062084B" w:rsidRDefault="0062084B" w:rsidP="0062084B">
      <w:r>
        <w:t xml:space="preserve">The information provided in the SCAL helps EUOs to assure themselves that the Product has been developed according to various quality and compliance requirements and standards.  Any queries about the information provided in the SCAL is the developing </w:t>
      </w:r>
      <w:r w:rsidR="001F50C6">
        <w:t>party’s</w:t>
      </w:r>
      <w:r>
        <w:t xml:space="preserve"> responsibility to address.</w:t>
      </w:r>
    </w:p>
    <w:p w14:paraId="2DBDBBBF" w14:textId="6C0BFB42" w:rsidR="00080040" w:rsidRDefault="0062084B" w:rsidP="0062084B">
      <w:r>
        <w:t xml:space="preserve">The SCAL underpins the technical conformance process and is referenced in the Connection Agreement </w:t>
      </w:r>
      <w:r w:rsidR="0084475A">
        <w:t xml:space="preserve">(CA) </w:t>
      </w:r>
      <w:r>
        <w:t xml:space="preserve">that every Supplier must sign before their Product </w:t>
      </w:r>
      <w:r w:rsidR="00080040">
        <w:t>can</w:t>
      </w:r>
      <w:r>
        <w:t xml:space="preserve"> connect to NHS Digital Service(s). </w:t>
      </w:r>
    </w:p>
    <w:p w14:paraId="18977D3D" w14:textId="77777777" w:rsidR="00EC7527" w:rsidRDefault="00471B8F" w:rsidP="00EC7527">
      <w:pPr>
        <w:keepNext/>
        <w:jc w:val="center"/>
      </w:pPr>
      <w:r>
        <w:rPr>
          <w:noProof/>
        </w:rPr>
        <w:drawing>
          <wp:inline distT="0" distB="0" distL="0" distR="0" wp14:anchorId="5771BEE7" wp14:editId="50C933D9">
            <wp:extent cx="5997769" cy="2792150"/>
            <wp:effectExtent l="0" t="0" r="3175" b="8255"/>
            <wp:docPr id="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56">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dgm="http://schemas.openxmlformats.org/drawingml/2006/diagram" xmlns:a16="http://schemas.microsoft.com/office/drawing/2014/main" xmlns:arto="http://schemas.microsoft.com/office/word/2006/arto" id="{00000000-0008-0000-0100-000037000000}"/>
                        </a:ext>
                      </a:extLst>
                    </a:blip>
                    <a:stretch>
                      <a:fillRect/>
                    </a:stretch>
                  </pic:blipFill>
                  <pic:spPr>
                    <a:xfrm>
                      <a:off x="0" y="0"/>
                      <a:ext cx="5997769" cy="2792150"/>
                    </a:xfrm>
                    <a:prstGeom prst="rect">
                      <a:avLst/>
                    </a:prstGeom>
                  </pic:spPr>
                </pic:pic>
              </a:graphicData>
            </a:graphic>
          </wp:inline>
        </w:drawing>
      </w:r>
    </w:p>
    <w:p w14:paraId="47CADFDE" w14:textId="19FD4E61" w:rsidR="00471B8F" w:rsidRPr="00EC7527" w:rsidRDefault="00EC7527" w:rsidP="00EC7527">
      <w:pPr>
        <w:pStyle w:val="Caption"/>
        <w:jc w:val="center"/>
        <w:rPr>
          <w:i w:val="0"/>
          <w:iCs w:val="0"/>
        </w:rPr>
      </w:pPr>
      <w:r w:rsidRPr="00EC7527">
        <w:rPr>
          <w:i w:val="0"/>
          <w:iCs w:val="0"/>
        </w:rPr>
        <w:t xml:space="preserve">Figure </w:t>
      </w:r>
      <w:r w:rsidRPr="00EC7527">
        <w:rPr>
          <w:i w:val="0"/>
          <w:iCs w:val="0"/>
        </w:rPr>
        <w:fldChar w:fldCharType="begin"/>
      </w:r>
      <w:r w:rsidRPr="00EC7527">
        <w:rPr>
          <w:i w:val="0"/>
          <w:iCs w:val="0"/>
        </w:rPr>
        <w:instrText xml:space="preserve"> SEQ Figure \* ARABIC </w:instrText>
      </w:r>
      <w:r w:rsidRPr="00EC7527">
        <w:rPr>
          <w:i w:val="0"/>
          <w:iCs w:val="0"/>
        </w:rPr>
        <w:fldChar w:fldCharType="separate"/>
      </w:r>
      <w:r w:rsidR="00986194">
        <w:rPr>
          <w:i w:val="0"/>
          <w:iCs w:val="0"/>
          <w:noProof/>
        </w:rPr>
        <w:t>6</w:t>
      </w:r>
      <w:r w:rsidRPr="00EC7527">
        <w:rPr>
          <w:i w:val="0"/>
          <w:iCs w:val="0"/>
        </w:rPr>
        <w:fldChar w:fldCharType="end"/>
      </w:r>
      <w:r w:rsidRPr="00EC7527">
        <w:rPr>
          <w:i w:val="0"/>
          <w:iCs w:val="0"/>
        </w:rPr>
        <w:t xml:space="preserve"> - Supplier Connection Assessment List</w:t>
      </w:r>
    </w:p>
    <w:p w14:paraId="05AFED8E" w14:textId="77777777" w:rsidR="00080040" w:rsidRDefault="00080040" w:rsidP="00471B8F">
      <w:pPr>
        <w:jc w:val="center"/>
      </w:pPr>
    </w:p>
    <w:p w14:paraId="56CA1A96" w14:textId="763227CA" w:rsidR="0062084B" w:rsidRPr="0062084B" w:rsidRDefault="0062084B" w:rsidP="0062084B">
      <w:r>
        <w:t>A SCAL is per (</w:t>
      </w:r>
      <w:r w:rsidR="00D138AD">
        <w:t>s</w:t>
      </w:r>
      <w:r>
        <w:t xml:space="preserve">upplier) </w:t>
      </w:r>
      <w:r w:rsidR="00D138AD">
        <w:t>p</w:t>
      </w:r>
      <w:r>
        <w:t>roduct</w:t>
      </w:r>
      <w:r w:rsidR="008A4BF6">
        <w:t>,</w:t>
      </w:r>
      <w:r>
        <w:t xml:space="preserve"> </w:t>
      </w:r>
      <w:r w:rsidR="008A4BF6">
        <w:t xml:space="preserve">however the a single SCAL can cover integration to </w:t>
      </w:r>
      <w:r>
        <w:t>more than one NHS Digital Service</w:t>
      </w:r>
      <w:r w:rsidR="0055271C">
        <w:t>.</w:t>
      </w:r>
    </w:p>
    <w:p w14:paraId="7662E7F7" w14:textId="13B40266" w:rsidR="001F4EDF" w:rsidRDefault="001F4EDF" w:rsidP="001028B6">
      <w:pPr>
        <w:pStyle w:val="ListParagraph"/>
        <w:numPr>
          <w:ilvl w:val="0"/>
          <w:numId w:val="5"/>
        </w:numPr>
        <w:spacing w:before="120" w:after="120"/>
      </w:pPr>
      <w:r w:rsidRPr="00E71B79">
        <w:lastRenderedPageBreak/>
        <w:t xml:space="preserve">Maps all the requirements needed to interface with a specific service and the evidence required during technical conformance process and is </w:t>
      </w:r>
      <w:r w:rsidR="0084475A">
        <w:t>s</w:t>
      </w:r>
      <w:r w:rsidRPr="00E71B79">
        <w:t>upplier</w:t>
      </w:r>
      <w:r w:rsidR="0084475A">
        <w:t xml:space="preserve"> </w:t>
      </w:r>
      <w:r w:rsidRPr="00E71B79">
        <w:t>/</w:t>
      </w:r>
      <w:r w:rsidR="0084475A">
        <w:t xml:space="preserve"> </w:t>
      </w:r>
      <w:r w:rsidR="00FB0D97">
        <w:t>p</w:t>
      </w:r>
      <w:r w:rsidR="00FB0D97" w:rsidRPr="00E71B79">
        <w:t>roduct</w:t>
      </w:r>
      <w:r w:rsidR="00FB0D97">
        <w:t xml:space="preserve"> focussed</w:t>
      </w:r>
      <w:r w:rsidRPr="00E71B79">
        <w:t>.</w:t>
      </w:r>
      <w:r>
        <w:t xml:space="preserve"> </w:t>
      </w:r>
    </w:p>
    <w:p w14:paraId="4B69EDCF" w14:textId="6B8F177D" w:rsidR="001F4EDF" w:rsidRDefault="001F4EDF" w:rsidP="001028B6">
      <w:pPr>
        <w:pStyle w:val="ListParagraph"/>
        <w:numPr>
          <w:ilvl w:val="0"/>
          <w:numId w:val="5"/>
        </w:numPr>
        <w:spacing w:before="120" w:after="120"/>
      </w:pPr>
      <w:r w:rsidRPr="00F5716F">
        <w:t>Within the SCAL</w:t>
      </w:r>
      <w:r w:rsidR="00215744">
        <w:t>,</w:t>
      </w:r>
      <w:r w:rsidRPr="00F5716F">
        <w:t xml:space="preserve"> the </w:t>
      </w:r>
      <w:r w:rsidR="00FB0D97">
        <w:t>c</w:t>
      </w:r>
      <w:r w:rsidRPr="00F5716F">
        <w:t xml:space="preserve">onnecting </w:t>
      </w:r>
      <w:r w:rsidR="00FB0D97">
        <w:t>p</w:t>
      </w:r>
      <w:r w:rsidRPr="00F5716F">
        <w:t xml:space="preserve">arty logs where a product meets the technical, </w:t>
      </w:r>
      <w:r w:rsidR="00EC7527">
        <w:t>information governance</w:t>
      </w:r>
      <w:r w:rsidR="00215744">
        <w:t xml:space="preserve"> and</w:t>
      </w:r>
      <w:r w:rsidRPr="00F5716F">
        <w:t xml:space="preserve"> </w:t>
      </w:r>
      <w:r w:rsidR="00EC7527">
        <w:t>c</w:t>
      </w:r>
      <w:r w:rsidRPr="00F5716F">
        <w:t xml:space="preserve">linical safety requirements in a technical and business context. </w:t>
      </w:r>
    </w:p>
    <w:p w14:paraId="3C41C369" w14:textId="39FAEA8F" w:rsidR="007C77AC" w:rsidRDefault="007C77AC" w:rsidP="001028B6">
      <w:pPr>
        <w:pStyle w:val="ListParagraph"/>
        <w:numPr>
          <w:ilvl w:val="0"/>
          <w:numId w:val="5"/>
        </w:numPr>
        <w:spacing w:before="120" w:after="120"/>
      </w:pPr>
      <w:r>
        <w:t xml:space="preserve">Many </w:t>
      </w:r>
      <w:r w:rsidR="00C0373C">
        <w:t>sections</w:t>
      </w:r>
      <w:r>
        <w:t xml:space="preserve"> of the SCAL can be completed in parallel to the te</w:t>
      </w:r>
      <w:r w:rsidR="00C0373C">
        <w:t>sting so it is recommended that all connecting parties familiarise themselves with the SCAL as early in the process as possible</w:t>
      </w:r>
      <w:r w:rsidR="002D6E4B">
        <w:t>.</w:t>
      </w:r>
    </w:p>
    <w:p w14:paraId="6A0544D7" w14:textId="742E633C" w:rsidR="00E16007" w:rsidRDefault="00E16007" w:rsidP="001028B6">
      <w:pPr>
        <w:pStyle w:val="ListParagraph"/>
        <w:numPr>
          <w:ilvl w:val="0"/>
          <w:numId w:val="5"/>
        </w:numPr>
        <w:spacing w:before="120" w:after="120"/>
      </w:pPr>
      <w:r>
        <w:t>On successful completion of the SCAL process a Technical Conformance Certificate (TCC) is issued</w:t>
      </w:r>
    </w:p>
    <w:p w14:paraId="32A1DC46" w14:textId="0385ED79" w:rsidR="00783A26" w:rsidRDefault="00783A26" w:rsidP="00783A26">
      <w:pPr>
        <w:spacing w:before="120" w:after="120"/>
      </w:pPr>
    </w:p>
    <w:p w14:paraId="32156867" w14:textId="564CC54C" w:rsidR="00E22455" w:rsidRDefault="00783A26" w:rsidP="00B1335B">
      <w:pPr>
        <w:pStyle w:val="Heading3"/>
      </w:pPr>
      <w:bookmarkStart w:id="62" w:name="_Toc58407342"/>
      <w:r>
        <w:t>Already completed a SCAL?</w:t>
      </w:r>
      <w:bookmarkEnd w:id="62"/>
    </w:p>
    <w:p w14:paraId="3439B742" w14:textId="63179876" w:rsidR="00E22455" w:rsidRDefault="001360CD" w:rsidP="00B1335B">
      <w:r>
        <w:t>There are two approaches to completing this document, dependent on whether the organisation has already completed a SCAL for an NHS Digital product.</w:t>
      </w:r>
    </w:p>
    <w:p w14:paraId="31F53611" w14:textId="77777777" w:rsidR="00E22455" w:rsidRDefault="00E22455" w:rsidP="00B1335B">
      <w:pPr>
        <w:pStyle w:val="ListParagraph"/>
        <w:numPr>
          <w:ilvl w:val="0"/>
          <w:numId w:val="41"/>
        </w:numPr>
      </w:pPr>
      <w:r w:rsidRPr="00B1335B">
        <w:rPr>
          <w:i/>
          <w:iCs/>
        </w:rPr>
        <w:t>If the organisation has previously completed a SCAL for an NHS Digital product</w:t>
      </w:r>
      <w:r>
        <w:t xml:space="preserve">: the organisation will need to </w:t>
      </w:r>
      <w:r w:rsidRPr="00783A26">
        <w:rPr>
          <w:b/>
          <w:bCs/>
        </w:rPr>
        <w:t>update</w:t>
      </w:r>
      <w:r>
        <w:t xml:space="preserve"> the </w:t>
      </w:r>
      <w:r w:rsidRPr="00B1335B">
        <w:rPr>
          <w:i/>
          <w:iCs/>
        </w:rPr>
        <w:t xml:space="preserve">‘General’ </w:t>
      </w:r>
      <w:r>
        <w:t xml:space="preserve">and </w:t>
      </w:r>
      <w:r w:rsidRPr="00B1335B">
        <w:rPr>
          <w:i/>
          <w:iCs/>
        </w:rPr>
        <w:t xml:space="preserve">‘Architecture’ </w:t>
      </w:r>
      <w:r>
        <w:t xml:space="preserve">tabs and </w:t>
      </w:r>
      <w:r w:rsidRPr="00783A26">
        <w:rPr>
          <w:b/>
          <w:bCs/>
        </w:rPr>
        <w:t>complete</w:t>
      </w:r>
      <w:r>
        <w:t xml:space="preserve"> the required NEMS tabs.</w:t>
      </w:r>
    </w:p>
    <w:p w14:paraId="2728019E" w14:textId="77777777" w:rsidR="00E22455" w:rsidRDefault="00E22455" w:rsidP="00E22455">
      <w:pPr>
        <w:pStyle w:val="ListParagraph"/>
        <w:numPr>
          <w:ilvl w:val="0"/>
          <w:numId w:val="33"/>
        </w:numPr>
      </w:pPr>
      <w:r w:rsidRPr="00C72AB7">
        <w:rPr>
          <w:i/>
          <w:iCs/>
        </w:rPr>
        <w:t xml:space="preserve">If </w:t>
      </w:r>
      <w:r>
        <w:rPr>
          <w:i/>
          <w:iCs/>
        </w:rPr>
        <w:t>the organisation has</w:t>
      </w:r>
      <w:r w:rsidRPr="00C72AB7">
        <w:rPr>
          <w:i/>
          <w:iCs/>
        </w:rPr>
        <w:t xml:space="preserve"> </w:t>
      </w:r>
      <w:r>
        <w:rPr>
          <w:i/>
          <w:iCs/>
        </w:rPr>
        <w:t>NOT</w:t>
      </w:r>
      <w:r w:rsidRPr="00C72AB7">
        <w:rPr>
          <w:i/>
          <w:iCs/>
        </w:rPr>
        <w:t xml:space="preserve"> completed a SCAL for an NHS Digital product</w:t>
      </w:r>
      <w:r>
        <w:t xml:space="preserve">: the organisation will need to </w:t>
      </w:r>
      <w:r w:rsidRPr="00FC2889">
        <w:rPr>
          <w:b/>
          <w:bCs/>
        </w:rPr>
        <w:t>complete</w:t>
      </w:r>
      <w:r>
        <w:t xml:space="preserve"> the </w:t>
      </w:r>
      <w:r>
        <w:rPr>
          <w:i/>
          <w:iCs/>
        </w:rPr>
        <w:t xml:space="preserve">‘General’ </w:t>
      </w:r>
      <w:r>
        <w:t xml:space="preserve">and </w:t>
      </w:r>
      <w:r>
        <w:rPr>
          <w:i/>
          <w:iCs/>
        </w:rPr>
        <w:t xml:space="preserve">‘Architecture’ </w:t>
      </w:r>
      <w:r>
        <w:t xml:space="preserve">tabs, </w:t>
      </w:r>
      <w:r w:rsidRPr="00A76752">
        <w:rPr>
          <w:b/>
          <w:bCs/>
        </w:rPr>
        <w:t>and</w:t>
      </w:r>
      <w:r>
        <w:t xml:space="preserve"> the required NEMS tabs.</w:t>
      </w:r>
    </w:p>
    <w:p w14:paraId="44D2E343" w14:textId="2A30259B" w:rsidR="00E22455" w:rsidRDefault="00E22455" w:rsidP="00E22455">
      <w:pPr>
        <w:ind w:left="360"/>
      </w:pPr>
      <w:r>
        <w:rPr>
          <w:b/>
          <w:bCs/>
        </w:rPr>
        <w:t xml:space="preserve">Note: </w:t>
      </w:r>
      <w:r>
        <w:t>The SCAL is a working document and will be updated throughout the stages to reflect testing activities and evidence.</w:t>
      </w:r>
    </w:p>
    <w:p w14:paraId="7495CD63" w14:textId="777DBCDD" w:rsidR="00E22455" w:rsidRDefault="00B80FB3" w:rsidP="00B1335B">
      <w:pPr>
        <w:spacing w:before="120" w:after="120"/>
      </w:pPr>
      <w:r>
        <w:t>The SCAL contains guidance to help populate the required information to complete assurance requirements for onboarding.</w:t>
      </w:r>
    </w:p>
    <w:p w14:paraId="095EE60A" w14:textId="7D275954" w:rsidR="00AC5BBD" w:rsidRPr="00112E0C" w:rsidRDefault="00AC5BBD" w:rsidP="00471B8F">
      <w:pPr>
        <w:spacing w:before="120" w:after="120"/>
        <w:rPr>
          <w:sz w:val="20"/>
          <w:szCs w:val="20"/>
        </w:rPr>
      </w:pPr>
    </w:p>
    <w:p w14:paraId="3A98652B" w14:textId="7DADA78B" w:rsidR="001F4EDF" w:rsidRDefault="001F4EDF" w:rsidP="005F2072">
      <w:pPr>
        <w:pStyle w:val="Heading2"/>
      </w:pPr>
      <w:bookmarkStart w:id="63" w:name="_Toc58407343"/>
      <w:r w:rsidRPr="009D7243">
        <w:t>Connection Agreement</w:t>
      </w:r>
      <w:bookmarkEnd w:id="63"/>
      <w:r>
        <w:t xml:space="preserve"> </w:t>
      </w:r>
    </w:p>
    <w:p w14:paraId="036DEB3B" w14:textId="77777777" w:rsidR="001F4EDF" w:rsidRPr="00112E0C" w:rsidRDefault="001F4EDF" w:rsidP="001028B6">
      <w:pPr>
        <w:pStyle w:val="ListParagraph"/>
        <w:numPr>
          <w:ilvl w:val="0"/>
          <w:numId w:val="5"/>
        </w:numPr>
        <w:spacing w:before="120" w:after="120"/>
      </w:pPr>
      <w:r w:rsidRPr="00112E0C">
        <w:t>Agreement formed between the Supplier (connecting party) and NHS Digital. comprises of a set of terms and conditions, links to the SCAL, and any Special Terms for a service and exists as an agreement for the duration of connection to the service.</w:t>
      </w:r>
    </w:p>
    <w:p w14:paraId="2AE5EA49" w14:textId="083465FF" w:rsidR="001F4EDF" w:rsidRDefault="001F4EDF" w:rsidP="001028B6">
      <w:pPr>
        <w:pStyle w:val="ListParagraph"/>
        <w:numPr>
          <w:ilvl w:val="0"/>
          <w:numId w:val="5"/>
        </w:numPr>
        <w:spacing w:before="120" w:after="120"/>
      </w:pPr>
      <w:r w:rsidRPr="00112E0C">
        <w:t>References End User Organisations and Individual End User obligations.</w:t>
      </w:r>
    </w:p>
    <w:p w14:paraId="5159C0AB" w14:textId="55393867" w:rsidR="001F4EDF" w:rsidRDefault="009D7243" w:rsidP="001028B6">
      <w:pPr>
        <w:pStyle w:val="ListParagraph"/>
        <w:numPr>
          <w:ilvl w:val="0"/>
          <w:numId w:val="5"/>
        </w:numPr>
        <w:spacing w:before="120" w:after="120"/>
      </w:pPr>
      <w:r>
        <w:t xml:space="preserve">Only needs to be completed by organisation directly connecting to NHS Digital </w:t>
      </w:r>
      <w:r w:rsidR="002C63FD">
        <w:t>systems.</w:t>
      </w:r>
    </w:p>
    <w:p w14:paraId="014D839F" w14:textId="702001AD" w:rsidR="00811FFF" w:rsidRDefault="00811FFF" w:rsidP="00B41E4D">
      <w:pPr>
        <w:spacing w:before="120" w:after="120"/>
      </w:pPr>
      <w:bookmarkStart w:id="64" w:name="_Local_TKW_Assurance"/>
      <w:bookmarkEnd w:id="64"/>
    </w:p>
    <w:p w14:paraId="16ED3BBE" w14:textId="109A20B0" w:rsidR="007922C0" w:rsidRDefault="007922C0" w:rsidP="007922C0">
      <w:pPr>
        <w:pStyle w:val="Heading2"/>
      </w:pPr>
      <w:bookmarkStart w:id="65" w:name="_Toc58407344"/>
      <w:r>
        <w:t>Data Sharing Arrangement</w:t>
      </w:r>
      <w:bookmarkEnd w:id="65"/>
    </w:p>
    <w:p w14:paraId="77E5B877" w14:textId="3B4A6699" w:rsidR="00032FCB" w:rsidRDefault="007922C0">
      <w:pPr>
        <w:spacing w:after="0"/>
        <w:textboxTightWrap w:val="none"/>
        <w:rPr>
          <w:rFonts w:cs="Arial"/>
          <w:bCs/>
          <w:color w:val="005EB8" w:themeColor="accent1"/>
          <w:spacing w:val="-14"/>
          <w:kern w:val="28"/>
          <w:sz w:val="42"/>
          <w:szCs w:val="32"/>
          <w14:ligatures w14:val="standardContextual"/>
        </w:rPr>
      </w:pPr>
      <w:bookmarkStart w:id="66" w:name="_Assurance_Testing_(Mandatory)"/>
      <w:bookmarkStart w:id="67" w:name="_Live_Service_Implementation"/>
      <w:bookmarkStart w:id="68" w:name="_Ref4162493"/>
      <w:bookmarkEnd w:id="66"/>
      <w:bookmarkEnd w:id="67"/>
      <w:r>
        <w:t>Controllers are also expected to sign a Data Sharing A</w:t>
      </w:r>
      <w:r w:rsidR="00372990">
        <w:t xml:space="preserve">rrangement </w:t>
      </w:r>
      <w:r>
        <w:t xml:space="preserve">(DSA) that sets out their data protection responsibilities as controller for the event message, either as subscriber or publisher.  </w:t>
      </w:r>
      <w:r w:rsidR="00032FCB">
        <w:br w:type="page"/>
      </w:r>
    </w:p>
    <w:p w14:paraId="1DB8B2B2" w14:textId="2A617582" w:rsidR="00A97E96" w:rsidRDefault="00A97E96" w:rsidP="005F2072">
      <w:pPr>
        <w:pStyle w:val="Heading1"/>
      </w:pPr>
      <w:bookmarkStart w:id="69" w:name="_Toc58407345"/>
      <w:r>
        <w:lastRenderedPageBreak/>
        <w:t>Live Service Implementation</w:t>
      </w:r>
      <w:bookmarkEnd w:id="68"/>
      <w:bookmarkEnd w:id="69"/>
    </w:p>
    <w:p w14:paraId="1B5146D0" w14:textId="75DC13E5" w:rsidR="00777120" w:rsidRDefault="007913D4" w:rsidP="005F2072">
      <w:pPr>
        <w:pStyle w:val="Heading2"/>
      </w:pPr>
      <w:r>
        <w:t xml:space="preserve"> </w:t>
      </w:r>
      <w:bookmarkStart w:id="70" w:name="_Toc58407346"/>
      <w:r w:rsidR="00734BE0">
        <w:t>L</w:t>
      </w:r>
      <w:r w:rsidR="00ED65AF">
        <w:t xml:space="preserve">ive </w:t>
      </w:r>
      <w:r w:rsidR="00734BE0">
        <w:t>C</w:t>
      </w:r>
      <w:r w:rsidR="00ED65AF">
        <w:t>onnection</w:t>
      </w:r>
      <w:r w:rsidR="00734BE0">
        <w:t xml:space="preserve"> Request</w:t>
      </w:r>
      <w:bookmarkEnd w:id="70"/>
    </w:p>
    <w:p w14:paraId="68CF078E" w14:textId="3AB220DF" w:rsidR="002B7B15" w:rsidRDefault="00CD29A7" w:rsidP="00B41E4D">
      <w:pPr>
        <w:spacing w:before="120" w:after="120"/>
      </w:pPr>
      <w:r>
        <w:t>Once</w:t>
      </w:r>
      <w:r w:rsidR="00FE0721">
        <w:t xml:space="preserve"> the following activities have been complete</w:t>
      </w:r>
      <w:r w:rsidR="00734BE0">
        <w:t>d</w:t>
      </w:r>
      <w:r w:rsidR="00FE0721">
        <w:t xml:space="preserve">, live connection details can be requested from </w:t>
      </w:r>
      <w:r w:rsidR="00D72734">
        <w:t xml:space="preserve">the onboarding </w:t>
      </w:r>
      <w:r w:rsidR="00AD799E">
        <w:t>lead</w:t>
      </w:r>
      <w:r w:rsidR="00D72734">
        <w:t xml:space="preserve"> (</w:t>
      </w:r>
      <w:hyperlink r:id="rId57" w:history="1">
        <w:r w:rsidR="00F05F82" w:rsidRPr="00B371FB">
          <w:rPr>
            <w:rStyle w:val="Hyperlink"/>
            <w:rFonts w:ascii="Arial" w:hAnsi="Arial"/>
          </w:rPr>
          <w:t>nrlnems@nhs.net</w:t>
        </w:r>
      </w:hyperlink>
      <w:r w:rsidR="00DC6E25">
        <w:t xml:space="preserve">). </w:t>
      </w:r>
    </w:p>
    <w:p w14:paraId="6DE73287" w14:textId="2F69CBCA" w:rsidR="003F1016" w:rsidRDefault="003F1016" w:rsidP="001028B6">
      <w:pPr>
        <w:pStyle w:val="ListParagraph"/>
        <w:numPr>
          <w:ilvl w:val="0"/>
          <w:numId w:val="4"/>
        </w:numPr>
        <w:spacing w:before="120" w:after="120"/>
      </w:pPr>
      <w:r>
        <w:t>Technical Conformance Testing Completed</w:t>
      </w:r>
      <w:r w:rsidR="004101EC">
        <w:t xml:space="preserve"> by Supplier</w:t>
      </w:r>
    </w:p>
    <w:p w14:paraId="6485133B" w14:textId="08BBE1BF" w:rsidR="002B7B15" w:rsidRDefault="002B7B15" w:rsidP="001028B6">
      <w:pPr>
        <w:pStyle w:val="ListParagraph"/>
        <w:numPr>
          <w:ilvl w:val="0"/>
          <w:numId w:val="4"/>
        </w:numPr>
        <w:spacing w:before="120" w:after="120"/>
      </w:pPr>
      <w:r>
        <w:t>SCAL completed by supplier and accepted by NHS Digital</w:t>
      </w:r>
    </w:p>
    <w:p w14:paraId="43853A51" w14:textId="2AD01C4D" w:rsidR="002B7B15" w:rsidRDefault="00C574D5" w:rsidP="001028B6">
      <w:pPr>
        <w:pStyle w:val="ListParagraph"/>
        <w:numPr>
          <w:ilvl w:val="0"/>
          <w:numId w:val="4"/>
        </w:numPr>
        <w:spacing w:before="120" w:after="120"/>
      </w:pPr>
      <w:r>
        <w:t xml:space="preserve">Connection Agreement signed and returned by </w:t>
      </w:r>
      <w:r w:rsidR="004101EC">
        <w:t>Supplier</w:t>
      </w:r>
    </w:p>
    <w:p w14:paraId="11558C17" w14:textId="18FAF22E" w:rsidR="00860C71" w:rsidRDefault="00FB01F3" w:rsidP="001028B6">
      <w:pPr>
        <w:pStyle w:val="ListParagraph"/>
        <w:numPr>
          <w:ilvl w:val="0"/>
          <w:numId w:val="4"/>
        </w:numPr>
        <w:spacing w:before="120" w:after="120"/>
      </w:pPr>
      <w:r>
        <w:t xml:space="preserve">Data </w:t>
      </w:r>
      <w:r w:rsidR="00FB6696">
        <w:t>S</w:t>
      </w:r>
      <w:r>
        <w:t xml:space="preserve">haring </w:t>
      </w:r>
      <w:r w:rsidR="00FB6696">
        <w:t>Arrange</w:t>
      </w:r>
      <w:r w:rsidR="00B55E6E">
        <w:t>ment</w:t>
      </w:r>
      <w:r w:rsidR="00DE1411">
        <w:t xml:space="preserve"> completed </w:t>
      </w:r>
      <w:r w:rsidR="00312B75">
        <w:t xml:space="preserve">by </w:t>
      </w:r>
      <w:r w:rsidR="00193203">
        <w:t>End User Organisation</w:t>
      </w:r>
    </w:p>
    <w:p w14:paraId="4F5D884C" w14:textId="039D8465" w:rsidR="00BD2D33" w:rsidRDefault="00BD2D33" w:rsidP="00B41E4D">
      <w:pPr>
        <w:spacing w:before="120" w:after="120"/>
      </w:pPr>
    </w:p>
    <w:p w14:paraId="3BB10B40" w14:textId="3BE1B96F" w:rsidR="00044991" w:rsidRDefault="006A79BF" w:rsidP="00C2093B">
      <w:pPr>
        <w:pStyle w:val="Heading2"/>
      </w:pPr>
      <w:bookmarkStart w:id="71" w:name="_Toc58407347"/>
      <w:r>
        <w:t>Supplier Access to NEMS</w:t>
      </w:r>
      <w:r w:rsidR="00080040">
        <w:t xml:space="preserve"> Process</w:t>
      </w:r>
      <w:bookmarkEnd w:id="71"/>
    </w:p>
    <w:p w14:paraId="792BA67A" w14:textId="1AA1937C" w:rsidR="00FF325E" w:rsidRDefault="00525C8A" w:rsidP="00525C8A">
      <w:pPr>
        <w:spacing w:before="120" w:after="120"/>
        <w:jc w:val="center"/>
        <w:textboxTightWrap w:val="none"/>
        <w:rPr>
          <w:rFonts w:cs="Arial"/>
          <w:b/>
          <w:bCs/>
          <w:color w:val="005EB8" w:themeColor="accent1"/>
          <w:spacing w:val="-14"/>
          <w:kern w:val="28"/>
          <w:sz w:val="42"/>
          <w:szCs w:val="32"/>
          <w14:ligatures w14:val="standardContextual"/>
        </w:rPr>
      </w:pPr>
      <w:r w:rsidRPr="00011090">
        <w:rPr>
          <w:noProof/>
        </w:rPr>
        <w:drawing>
          <wp:inline distT="0" distB="0" distL="0" distR="0" wp14:anchorId="43A3AA81" wp14:editId="4255AA1C">
            <wp:extent cx="5148375" cy="6475518"/>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159054" cy="6488950"/>
                    </a:xfrm>
                    <a:prstGeom prst="rect">
                      <a:avLst/>
                    </a:prstGeom>
                    <a:noFill/>
                    <a:ln>
                      <a:noFill/>
                    </a:ln>
                  </pic:spPr>
                </pic:pic>
              </a:graphicData>
            </a:graphic>
          </wp:inline>
        </w:drawing>
      </w:r>
      <w:r w:rsidR="00FF325E">
        <w:br w:type="page"/>
      </w:r>
    </w:p>
    <w:p w14:paraId="6972F6D5" w14:textId="1DBF3264" w:rsidR="00A45C60" w:rsidRDefault="00A45C60" w:rsidP="005F2072">
      <w:pPr>
        <w:pStyle w:val="Heading1"/>
      </w:pPr>
      <w:bookmarkStart w:id="72" w:name="_Toc58407348"/>
      <w:r>
        <w:lastRenderedPageBreak/>
        <w:t>Post Implementation</w:t>
      </w:r>
      <w:r w:rsidR="002D7BE7">
        <w:t xml:space="preserve"> Support</w:t>
      </w:r>
      <w:bookmarkEnd w:id="72"/>
    </w:p>
    <w:p w14:paraId="384AACE5" w14:textId="076D5DE3" w:rsidR="00C96E6E" w:rsidRDefault="000A727B" w:rsidP="00B41E4D">
      <w:pPr>
        <w:spacing w:before="120" w:after="120"/>
      </w:pPr>
      <w:r>
        <w:t xml:space="preserve">As the National Event Management Service does not look at the content of an event where there are </w:t>
      </w:r>
      <w:r w:rsidR="00E816F2">
        <w:t>issues with:</w:t>
      </w:r>
    </w:p>
    <w:tbl>
      <w:tblPr>
        <w:tblStyle w:val="LightList-Accent11"/>
        <w:tblW w:w="4819" w:type="pct"/>
        <w:jc w:val="center"/>
        <w:tblLook w:val="01E0" w:firstRow="1" w:lastRow="1" w:firstColumn="1" w:lastColumn="1" w:noHBand="0" w:noVBand="0"/>
      </w:tblPr>
      <w:tblGrid>
        <w:gridCol w:w="2097"/>
        <w:gridCol w:w="2571"/>
        <w:gridCol w:w="4820"/>
      </w:tblGrid>
      <w:tr w:rsidR="007341D8" w:rsidRPr="00AA5F9B" w14:paraId="52570ABE" w14:textId="77777777" w:rsidTr="00EA0FD8">
        <w:trPr>
          <w:cnfStyle w:val="100000000000" w:firstRow="1" w:lastRow="0" w:firstColumn="0" w:lastColumn="0" w:oddVBand="0" w:evenVBand="0" w:oddHBand="0" w:evenHBand="0" w:firstRowFirstColumn="0" w:firstRowLastColumn="0" w:lastRowFirstColumn="0" w:lastRowLastColumn="0"/>
          <w:trHeight w:val="509"/>
          <w:jc w:val="center"/>
        </w:trPr>
        <w:tc>
          <w:tcPr>
            <w:cnfStyle w:val="001000000000" w:firstRow="0" w:lastRow="0" w:firstColumn="1" w:lastColumn="0" w:oddVBand="0" w:evenVBand="0" w:oddHBand="0" w:evenHBand="0" w:firstRowFirstColumn="0" w:firstRowLastColumn="0" w:lastRowFirstColumn="0" w:lastRowLastColumn="0"/>
            <w:tcW w:w="1105" w:type="pct"/>
          </w:tcPr>
          <w:p w14:paraId="335F796F"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Scenario Title</w:t>
            </w:r>
          </w:p>
        </w:tc>
        <w:tc>
          <w:tcPr>
            <w:cnfStyle w:val="000010000000" w:firstRow="0" w:lastRow="0" w:firstColumn="0" w:lastColumn="0" w:oddVBand="1" w:evenVBand="0" w:oddHBand="0" w:evenHBand="0" w:firstRowFirstColumn="0" w:firstRowLastColumn="0" w:lastRowFirstColumn="0" w:lastRowLastColumn="0"/>
            <w:tcW w:w="1355" w:type="pct"/>
          </w:tcPr>
          <w:p w14:paraId="70C25B5B"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Summary</w:t>
            </w:r>
          </w:p>
        </w:tc>
        <w:tc>
          <w:tcPr>
            <w:cnfStyle w:val="000100000000" w:firstRow="0" w:lastRow="0" w:firstColumn="0" w:lastColumn="1" w:oddVBand="0" w:evenVBand="0" w:oddHBand="0" w:evenHBand="0" w:firstRowFirstColumn="0" w:firstRowLastColumn="0" w:lastRowFirstColumn="0" w:lastRowLastColumn="0"/>
            <w:tcW w:w="2540" w:type="pct"/>
          </w:tcPr>
          <w:p w14:paraId="6B37AF90"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Expected Outcome</w:t>
            </w:r>
          </w:p>
        </w:tc>
      </w:tr>
      <w:tr w:rsidR="007341D8" w:rsidRPr="00AA5F9B" w14:paraId="5C2A3607" w14:textId="77777777" w:rsidTr="00EA0FD8">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7A4F115E" w14:textId="77777777" w:rsidR="007341D8" w:rsidRPr="00043114" w:rsidRDefault="007341D8" w:rsidP="00043114">
            <w:pPr>
              <w:spacing w:before="120" w:after="120"/>
              <w:ind w:left="143"/>
              <w:jc w:val="center"/>
              <w:rPr>
                <w:rFonts w:cs="Arial"/>
                <w:szCs w:val="22"/>
              </w:rPr>
            </w:pPr>
            <w:r w:rsidRPr="00043114">
              <w:rPr>
                <w:rFonts w:cs="Arial"/>
                <w:szCs w:val="22"/>
              </w:rPr>
              <w:t>Clinical Data Quality / Content</w:t>
            </w:r>
          </w:p>
        </w:tc>
        <w:tc>
          <w:tcPr>
            <w:cnfStyle w:val="000010000000" w:firstRow="0" w:lastRow="0" w:firstColumn="0" w:lastColumn="0" w:oddVBand="1" w:evenVBand="0" w:oddHBand="0" w:evenHBand="0" w:firstRowFirstColumn="0" w:firstRowLastColumn="0" w:lastRowFirstColumn="0" w:lastRowLastColumn="0"/>
            <w:tcW w:w="1355" w:type="pct"/>
          </w:tcPr>
          <w:p w14:paraId="465A3D5B" w14:textId="77777777" w:rsidR="007341D8" w:rsidRPr="00AA5F9B" w:rsidRDefault="007341D8" w:rsidP="002E66AB">
            <w:pPr>
              <w:spacing w:before="120" w:after="120"/>
              <w:ind w:left="80"/>
              <w:rPr>
                <w:rFonts w:cs="Arial"/>
                <w:szCs w:val="22"/>
              </w:rPr>
            </w:pPr>
            <w:r w:rsidRPr="00AA5F9B">
              <w:rPr>
                <w:rFonts w:cs="Arial"/>
                <w:szCs w:val="22"/>
              </w:rPr>
              <w:t>Issues with the quality or content of the data e.g. incorrect codes used</w:t>
            </w:r>
          </w:p>
        </w:tc>
        <w:tc>
          <w:tcPr>
            <w:cnfStyle w:val="000100000000" w:firstRow="0" w:lastRow="0" w:firstColumn="0" w:lastColumn="1" w:oddVBand="0" w:evenVBand="0" w:oddHBand="0" w:evenHBand="0" w:firstRowFirstColumn="0" w:firstRowLastColumn="0" w:lastRowFirstColumn="0" w:lastRowLastColumn="0"/>
            <w:tcW w:w="2540" w:type="pct"/>
          </w:tcPr>
          <w:p w14:paraId="0EF0AFCB" w14:textId="77777777" w:rsidR="007341D8" w:rsidRPr="00AA5F9B" w:rsidRDefault="007341D8" w:rsidP="001028B6">
            <w:pPr>
              <w:pStyle w:val="ListParagraph"/>
              <w:numPr>
                <w:ilvl w:val="0"/>
                <w:numId w:val="23"/>
              </w:numPr>
              <w:spacing w:before="120" w:after="120"/>
              <w:contextualSpacing/>
              <w:rPr>
                <w:rFonts w:cs="Arial"/>
                <w:b w:val="0"/>
                <w:bCs w:val="0"/>
                <w:szCs w:val="22"/>
              </w:rPr>
            </w:pPr>
            <w:r w:rsidRPr="00AA5F9B">
              <w:rPr>
                <w:rFonts w:cs="Arial"/>
                <w:b w:val="0"/>
                <w:bCs w:val="0"/>
                <w:szCs w:val="22"/>
              </w:rPr>
              <w:t>Local discussion with the Publishing Organisation to address issues</w:t>
            </w:r>
          </w:p>
          <w:p w14:paraId="4294A928" w14:textId="77777777" w:rsidR="007341D8" w:rsidRPr="00AA5F9B" w:rsidRDefault="007341D8" w:rsidP="001028B6">
            <w:pPr>
              <w:pStyle w:val="ListParagraph"/>
              <w:numPr>
                <w:ilvl w:val="0"/>
                <w:numId w:val="23"/>
              </w:numPr>
              <w:spacing w:before="120" w:after="120"/>
              <w:contextualSpacing/>
              <w:rPr>
                <w:rFonts w:cs="Arial"/>
                <w:b w:val="0"/>
                <w:bCs w:val="0"/>
                <w:szCs w:val="22"/>
              </w:rPr>
            </w:pPr>
            <w:r w:rsidRPr="00AA5F9B">
              <w:rPr>
                <w:rFonts w:cs="Arial"/>
                <w:b w:val="0"/>
                <w:bCs w:val="0"/>
                <w:szCs w:val="22"/>
              </w:rPr>
              <w:t>No NHSD involvement</w:t>
            </w:r>
          </w:p>
        </w:tc>
      </w:tr>
      <w:tr w:rsidR="007341D8" w:rsidRPr="00AA5F9B" w14:paraId="0BDA8D23" w14:textId="77777777" w:rsidTr="00EA0FD8">
        <w:trPr>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503A562E" w14:textId="77777777" w:rsidR="007341D8" w:rsidRPr="00043114" w:rsidRDefault="007341D8" w:rsidP="00043114">
            <w:pPr>
              <w:spacing w:before="120" w:after="120"/>
              <w:ind w:left="143"/>
              <w:jc w:val="center"/>
              <w:rPr>
                <w:rFonts w:cs="Arial"/>
                <w:szCs w:val="22"/>
              </w:rPr>
            </w:pPr>
            <w:r w:rsidRPr="00043114">
              <w:rPr>
                <w:rFonts w:cs="Arial"/>
                <w:szCs w:val="22"/>
              </w:rPr>
              <w:t>Event Message Structure</w:t>
            </w:r>
          </w:p>
        </w:tc>
        <w:tc>
          <w:tcPr>
            <w:cnfStyle w:val="000010000000" w:firstRow="0" w:lastRow="0" w:firstColumn="0" w:lastColumn="0" w:oddVBand="1" w:evenVBand="0" w:oddHBand="0" w:evenHBand="0" w:firstRowFirstColumn="0" w:firstRowLastColumn="0" w:lastRowFirstColumn="0" w:lastRowLastColumn="0"/>
            <w:tcW w:w="1355" w:type="pct"/>
          </w:tcPr>
          <w:p w14:paraId="6908F295" w14:textId="77777777" w:rsidR="007341D8" w:rsidRPr="00AA5F9B" w:rsidRDefault="007341D8" w:rsidP="002E66AB">
            <w:pPr>
              <w:spacing w:before="120" w:after="120"/>
              <w:ind w:left="80"/>
              <w:rPr>
                <w:rFonts w:cs="Arial"/>
                <w:szCs w:val="22"/>
              </w:rPr>
            </w:pPr>
            <w:r w:rsidRPr="00AA5F9B">
              <w:rPr>
                <w:rFonts w:cs="Arial"/>
                <w:szCs w:val="22"/>
              </w:rPr>
              <w:t>Unable to consume events in the local system</w:t>
            </w:r>
          </w:p>
        </w:tc>
        <w:tc>
          <w:tcPr>
            <w:cnfStyle w:val="000100000000" w:firstRow="0" w:lastRow="0" w:firstColumn="0" w:lastColumn="1" w:oddVBand="0" w:evenVBand="0" w:oddHBand="0" w:evenHBand="0" w:firstRowFirstColumn="0" w:firstRowLastColumn="0" w:lastRowFirstColumn="0" w:lastRowLastColumn="0"/>
            <w:tcW w:w="2540" w:type="pct"/>
          </w:tcPr>
          <w:p w14:paraId="174F3019" w14:textId="77777777" w:rsidR="007341D8" w:rsidRPr="00AA5F9B" w:rsidRDefault="007341D8" w:rsidP="001028B6">
            <w:pPr>
              <w:pStyle w:val="ListParagraph"/>
              <w:numPr>
                <w:ilvl w:val="0"/>
                <w:numId w:val="24"/>
              </w:numPr>
              <w:spacing w:before="120" w:after="120"/>
              <w:contextualSpacing/>
              <w:rPr>
                <w:rFonts w:cs="Arial"/>
                <w:b w:val="0"/>
                <w:bCs w:val="0"/>
                <w:szCs w:val="22"/>
              </w:rPr>
            </w:pPr>
            <w:r w:rsidRPr="00AA5F9B">
              <w:rPr>
                <w:rFonts w:cs="Arial"/>
                <w:b w:val="0"/>
                <w:bCs w:val="0"/>
                <w:szCs w:val="22"/>
              </w:rPr>
              <w:t>Initial local investigation and diagnosis completed to determine if:</w:t>
            </w:r>
          </w:p>
          <w:p w14:paraId="53F4ED1F" w14:textId="77777777" w:rsidR="007341D8" w:rsidRPr="00AA5F9B" w:rsidRDefault="007341D8" w:rsidP="001028B6">
            <w:pPr>
              <w:pStyle w:val="ListParagraph"/>
              <w:numPr>
                <w:ilvl w:val="1"/>
                <w:numId w:val="24"/>
              </w:numPr>
              <w:spacing w:before="120" w:after="120"/>
              <w:contextualSpacing/>
              <w:rPr>
                <w:rFonts w:cs="Arial"/>
                <w:b w:val="0"/>
                <w:bCs w:val="0"/>
                <w:szCs w:val="22"/>
              </w:rPr>
            </w:pPr>
            <w:r w:rsidRPr="00AA5F9B">
              <w:rPr>
                <w:rFonts w:cs="Arial"/>
                <w:b w:val="0"/>
                <w:bCs w:val="0"/>
                <w:szCs w:val="22"/>
              </w:rPr>
              <w:t>Aligns to latest version of FIHR profile</w:t>
            </w:r>
          </w:p>
          <w:p w14:paraId="7639A762" w14:textId="77777777" w:rsidR="007341D8" w:rsidRPr="00AA5F9B" w:rsidRDefault="007341D8" w:rsidP="001028B6">
            <w:pPr>
              <w:pStyle w:val="ListParagraph"/>
              <w:numPr>
                <w:ilvl w:val="1"/>
                <w:numId w:val="24"/>
              </w:numPr>
              <w:spacing w:before="120" w:after="120"/>
              <w:contextualSpacing/>
              <w:rPr>
                <w:rFonts w:cs="Arial"/>
                <w:b w:val="0"/>
                <w:bCs w:val="0"/>
                <w:szCs w:val="22"/>
              </w:rPr>
            </w:pPr>
            <w:r w:rsidRPr="00AA5F9B">
              <w:rPr>
                <w:rFonts w:cs="Arial"/>
                <w:b w:val="0"/>
                <w:bCs w:val="0"/>
                <w:szCs w:val="22"/>
              </w:rPr>
              <w:t>Certificate has expired</w:t>
            </w:r>
          </w:p>
          <w:p w14:paraId="1CD754BD" w14:textId="77777777" w:rsidR="007341D8" w:rsidRPr="00AA5F9B" w:rsidRDefault="007341D8" w:rsidP="001028B6">
            <w:pPr>
              <w:pStyle w:val="ListParagraph"/>
              <w:numPr>
                <w:ilvl w:val="0"/>
                <w:numId w:val="24"/>
              </w:numPr>
              <w:spacing w:before="120" w:after="120"/>
              <w:contextualSpacing/>
              <w:rPr>
                <w:rFonts w:cs="Arial"/>
                <w:b w:val="0"/>
                <w:bCs w:val="0"/>
                <w:szCs w:val="22"/>
              </w:rPr>
            </w:pPr>
            <w:r w:rsidRPr="00AA5F9B">
              <w:rPr>
                <w:rFonts w:cs="Arial"/>
                <w:b w:val="0"/>
                <w:bCs w:val="0"/>
                <w:szCs w:val="22"/>
              </w:rPr>
              <w:t>Not expected that this would require NHSD involvement</w:t>
            </w:r>
          </w:p>
        </w:tc>
      </w:tr>
      <w:tr w:rsidR="007341D8" w:rsidRPr="00AA5F9B" w14:paraId="2A715447" w14:textId="77777777" w:rsidTr="00EA0FD8">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768464FA" w14:textId="77777777" w:rsidR="007341D8" w:rsidRPr="00043114" w:rsidRDefault="007341D8" w:rsidP="00043114">
            <w:pPr>
              <w:spacing w:before="120" w:after="120"/>
              <w:ind w:left="143"/>
              <w:jc w:val="center"/>
              <w:rPr>
                <w:rFonts w:cs="Arial"/>
                <w:szCs w:val="22"/>
              </w:rPr>
            </w:pPr>
            <w:r w:rsidRPr="00043114">
              <w:rPr>
                <w:rFonts w:cs="Arial"/>
                <w:szCs w:val="22"/>
              </w:rPr>
              <w:t>Event Subscriptions</w:t>
            </w:r>
          </w:p>
        </w:tc>
        <w:tc>
          <w:tcPr>
            <w:cnfStyle w:val="000010000000" w:firstRow="0" w:lastRow="0" w:firstColumn="0" w:lastColumn="0" w:oddVBand="1" w:evenVBand="0" w:oddHBand="0" w:evenHBand="0" w:firstRowFirstColumn="0" w:firstRowLastColumn="0" w:lastRowFirstColumn="0" w:lastRowLastColumn="0"/>
            <w:tcW w:w="1355" w:type="pct"/>
          </w:tcPr>
          <w:p w14:paraId="5022CE65" w14:textId="5B982C6F" w:rsidR="007341D8" w:rsidRPr="00AA5F9B" w:rsidRDefault="007341D8" w:rsidP="002E66AB">
            <w:pPr>
              <w:spacing w:before="120" w:after="120"/>
              <w:ind w:left="80"/>
              <w:rPr>
                <w:rFonts w:cs="Arial"/>
                <w:szCs w:val="22"/>
              </w:rPr>
            </w:pPr>
            <w:r w:rsidRPr="00AA5F9B">
              <w:rPr>
                <w:rFonts w:cs="Arial"/>
                <w:szCs w:val="22"/>
              </w:rPr>
              <w:t>I do not know who this person is</w:t>
            </w:r>
          </w:p>
        </w:tc>
        <w:tc>
          <w:tcPr>
            <w:cnfStyle w:val="000100000000" w:firstRow="0" w:lastRow="0" w:firstColumn="0" w:lastColumn="1" w:oddVBand="0" w:evenVBand="0" w:oddHBand="0" w:evenHBand="0" w:firstRowFirstColumn="0" w:firstRowLastColumn="0" w:lastRowFirstColumn="0" w:lastRowLastColumn="0"/>
            <w:tcW w:w="2540" w:type="pct"/>
          </w:tcPr>
          <w:p w14:paraId="6254D108" w14:textId="77777777" w:rsidR="007341D8" w:rsidRPr="00AA5F9B" w:rsidRDefault="007341D8" w:rsidP="001028B6">
            <w:pPr>
              <w:pStyle w:val="ListParagraph"/>
              <w:numPr>
                <w:ilvl w:val="0"/>
                <w:numId w:val="25"/>
              </w:numPr>
              <w:spacing w:before="120" w:after="120"/>
              <w:contextualSpacing/>
              <w:rPr>
                <w:rFonts w:cs="Arial"/>
                <w:b w:val="0"/>
                <w:bCs w:val="0"/>
                <w:szCs w:val="22"/>
              </w:rPr>
            </w:pPr>
            <w:r w:rsidRPr="00AA5F9B">
              <w:rPr>
                <w:rFonts w:cs="Arial"/>
                <w:b w:val="0"/>
                <w:bCs w:val="0"/>
                <w:szCs w:val="22"/>
              </w:rPr>
              <w:t>Initial local investigation and diagnosis completed to determine if:</w:t>
            </w:r>
          </w:p>
          <w:p w14:paraId="6AE3FFAA" w14:textId="77777777" w:rsidR="007341D8" w:rsidRPr="00AA5F9B" w:rsidRDefault="007341D8" w:rsidP="001028B6">
            <w:pPr>
              <w:pStyle w:val="ListParagraph"/>
              <w:numPr>
                <w:ilvl w:val="1"/>
                <w:numId w:val="25"/>
              </w:numPr>
              <w:spacing w:before="120" w:after="120"/>
              <w:contextualSpacing/>
              <w:rPr>
                <w:rFonts w:cs="Arial"/>
                <w:b w:val="0"/>
                <w:bCs w:val="0"/>
                <w:szCs w:val="22"/>
              </w:rPr>
            </w:pPr>
            <w:r w:rsidRPr="00AA5F9B">
              <w:rPr>
                <w:rFonts w:cs="Arial"/>
                <w:b w:val="0"/>
                <w:bCs w:val="0"/>
                <w:szCs w:val="22"/>
              </w:rPr>
              <w:t>Subscriptions are accurate</w:t>
            </w:r>
          </w:p>
          <w:p w14:paraId="47D3FBD7" w14:textId="77777777" w:rsidR="007341D8" w:rsidRPr="00AA5F9B" w:rsidRDefault="007341D8" w:rsidP="001028B6">
            <w:pPr>
              <w:pStyle w:val="ListParagraph"/>
              <w:numPr>
                <w:ilvl w:val="1"/>
                <w:numId w:val="25"/>
              </w:numPr>
              <w:spacing w:before="120" w:after="120"/>
              <w:contextualSpacing/>
              <w:rPr>
                <w:rFonts w:cs="Arial"/>
                <w:b w:val="0"/>
                <w:bCs w:val="0"/>
                <w:szCs w:val="22"/>
              </w:rPr>
            </w:pPr>
            <w:r w:rsidRPr="00AA5F9B">
              <w:rPr>
                <w:rFonts w:cs="Arial"/>
                <w:b w:val="0"/>
                <w:bCs w:val="0"/>
                <w:szCs w:val="22"/>
              </w:rPr>
              <w:t>May require NHSD involvement following local investigation and diagnosis</w:t>
            </w:r>
          </w:p>
        </w:tc>
      </w:tr>
      <w:tr w:rsidR="00043114" w:rsidRPr="00AA5F9B" w14:paraId="5290F5C4" w14:textId="77777777" w:rsidTr="00EA0FD8">
        <w:trPr>
          <w:cnfStyle w:val="010000000000" w:firstRow="0" w:lastRow="1"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1D573ABB" w14:textId="155884C9" w:rsidR="00043114" w:rsidRPr="00043114" w:rsidRDefault="00043114" w:rsidP="00043114">
            <w:pPr>
              <w:spacing w:before="120" w:after="120"/>
              <w:ind w:left="143"/>
              <w:jc w:val="center"/>
              <w:rPr>
                <w:rFonts w:cs="Arial"/>
                <w:szCs w:val="22"/>
              </w:rPr>
            </w:pPr>
            <w:r w:rsidRPr="00043114">
              <w:rPr>
                <w:rFonts w:cs="Arial"/>
                <w:szCs w:val="22"/>
              </w:rPr>
              <w:t>Event Disruption</w:t>
            </w:r>
          </w:p>
        </w:tc>
        <w:tc>
          <w:tcPr>
            <w:cnfStyle w:val="000010000000" w:firstRow="0" w:lastRow="0" w:firstColumn="0" w:lastColumn="0" w:oddVBand="1" w:evenVBand="0" w:oddHBand="0" w:evenHBand="0" w:firstRowFirstColumn="0" w:firstRowLastColumn="0" w:lastRowFirstColumn="0" w:lastRowLastColumn="0"/>
            <w:tcW w:w="1355" w:type="pct"/>
          </w:tcPr>
          <w:p w14:paraId="3674E7E2" w14:textId="7FEAC598" w:rsidR="00043114" w:rsidRPr="00AA5F9B" w:rsidRDefault="00043114" w:rsidP="00043114">
            <w:pPr>
              <w:spacing w:before="120" w:after="120"/>
              <w:ind w:left="80"/>
              <w:rPr>
                <w:rFonts w:cs="Arial"/>
                <w:szCs w:val="22"/>
              </w:rPr>
            </w:pPr>
            <w:r w:rsidRPr="00043114">
              <w:rPr>
                <w:rFonts w:cs="Arial"/>
                <w:b w:val="0"/>
                <w:bCs w:val="0"/>
                <w:szCs w:val="22"/>
              </w:rPr>
              <w:t xml:space="preserve">I’ve stopped receiving events for a patient I have a legitimate interest </w:t>
            </w:r>
          </w:p>
        </w:tc>
        <w:tc>
          <w:tcPr>
            <w:cnfStyle w:val="000100000000" w:firstRow="0" w:lastRow="0" w:firstColumn="0" w:lastColumn="1" w:oddVBand="0" w:evenVBand="0" w:oddHBand="0" w:evenHBand="0" w:firstRowFirstColumn="0" w:firstRowLastColumn="0" w:lastRowFirstColumn="0" w:lastRowLastColumn="0"/>
            <w:tcW w:w="2540" w:type="pct"/>
          </w:tcPr>
          <w:p w14:paraId="6CAB495C" w14:textId="77777777" w:rsidR="00043114" w:rsidRPr="008D013A" w:rsidRDefault="00043114" w:rsidP="001028B6">
            <w:pPr>
              <w:pStyle w:val="ListParagraph"/>
              <w:numPr>
                <w:ilvl w:val="0"/>
                <w:numId w:val="23"/>
              </w:numPr>
              <w:spacing w:before="120" w:after="120"/>
              <w:contextualSpacing/>
              <w:rPr>
                <w:rFonts w:cs="Arial"/>
                <w:b w:val="0"/>
                <w:bCs w:val="0"/>
                <w:szCs w:val="22"/>
              </w:rPr>
            </w:pPr>
            <w:r w:rsidRPr="00043114">
              <w:rPr>
                <w:rFonts w:cs="Arial"/>
                <w:b w:val="0"/>
                <w:bCs w:val="0"/>
                <w:szCs w:val="22"/>
              </w:rPr>
              <w:t xml:space="preserve">Initial local investigation and diagnosis, reasons may </w:t>
            </w:r>
            <w:r w:rsidRPr="008D013A">
              <w:rPr>
                <w:rFonts w:cs="Arial"/>
                <w:b w:val="0"/>
                <w:bCs w:val="0"/>
                <w:szCs w:val="22"/>
              </w:rPr>
              <w:t>include:</w:t>
            </w:r>
          </w:p>
          <w:p w14:paraId="022A330E" w14:textId="78131A84" w:rsidR="00043114" w:rsidRPr="008D013A" w:rsidRDefault="00043114" w:rsidP="001028B6">
            <w:pPr>
              <w:pStyle w:val="ListParagraph"/>
              <w:numPr>
                <w:ilvl w:val="0"/>
                <w:numId w:val="23"/>
              </w:numPr>
              <w:spacing w:before="120" w:after="120"/>
              <w:contextualSpacing/>
              <w:rPr>
                <w:rFonts w:cs="Arial"/>
                <w:b w:val="0"/>
                <w:bCs w:val="0"/>
                <w:szCs w:val="22"/>
              </w:rPr>
            </w:pPr>
            <w:r w:rsidRPr="008D013A">
              <w:rPr>
                <w:rFonts w:cs="Arial"/>
                <w:b w:val="0"/>
                <w:bCs w:val="0"/>
                <w:szCs w:val="22"/>
              </w:rPr>
              <w:t>S Flag has been applied in PDS (events are not sent)</w:t>
            </w:r>
          </w:p>
          <w:p w14:paraId="3DF09BAC" w14:textId="27F55177" w:rsidR="00043114" w:rsidRPr="008D013A" w:rsidRDefault="00043114" w:rsidP="001028B6">
            <w:pPr>
              <w:pStyle w:val="ListParagraph"/>
              <w:numPr>
                <w:ilvl w:val="0"/>
                <w:numId w:val="23"/>
              </w:numPr>
              <w:spacing w:before="120" w:after="120"/>
              <w:contextualSpacing/>
              <w:rPr>
                <w:rFonts w:cs="Arial"/>
                <w:b w:val="0"/>
                <w:bCs w:val="0"/>
                <w:szCs w:val="22"/>
              </w:rPr>
            </w:pPr>
            <w:r w:rsidRPr="00043114">
              <w:rPr>
                <w:rFonts w:cs="Arial"/>
                <w:b w:val="0"/>
                <w:bCs w:val="0"/>
                <w:szCs w:val="22"/>
              </w:rPr>
              <w:t>Subscription may have failed / become corrupted</w:t>
            </w:r>
          </w:p>
        </w:tc>
      </w:tr>
    </w:tbl>
    <w:p w14:paraId="09B78DE8" w14:textId="19FC3EAD" w:rsidR="00E816F2" w:rsidRDefault="00E816F2" w:rsidP="007341D8">
      <w:pPr>
        <w:spacing w:before="120" w:after="120"/>
      </w:pPr>
    </w:p>
    <w:p w14:paraId="7779BAD2" w14:textId="77777777" w:rsidR="000A727B" w:rsidRDefault="000A727B" w:rsidP="00B41E4D">
      <w:pPr>
        <w:spacing w:before="120" w:after="120"/>
      </w:pPr>
    </w:p>
    <w:p w14:paraId="70456E26" w14:textId="61F31325" w:rsidR="00535E8B" w:rsidRDefault="002D7BE7" w:rsidP="005F2072">
      <w:pPr>
        <w:pStyle w:val="Heading2"/>
      </w:pPr>
      <w:bookmarkStart w:id="73" w:name="_Toc58407349"/>
      <w:r>
        <w:lastRenderedPageBreak/>
        <w:t>Incident Management</w:t>
      </w:r>
      <w:bookmarkEnd w:id="73"/>
    </w:p>
    <w:p w14:paraId="5DA5E090" w14:textId="3FA4D68B" w:rsidR="002C03AD" w:rsidRDefault="002C03AD" w:rsidP="00B41E4D">
      <w:pPr>
        <w:spacing w:before="120" w:after="120"/>
      </w:pPr>
      <w:r w:rsidRPr="00725069">
        <w:rPr>
          <w:rFonts w:cs="Arial"/>
          <w:b/>
          <w:noProof/>
          <w:sz w:val="22"/>
          <w:szCs w:val="22"/>
        </w:rPr>
        <w:drawing>
          <wp:inline distT="0" distB="0" distL="0" distR="0" wp14:anchorId="31C7715B" wp14:editId="523E2947">
            <wp:extent cx="6591300" cy="5924302"/>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598838" cy="5931077"/>
                    </a:xfrm>
                    <a:prstGeom prst="rect">
                      <a:avLst/>
                    </a:prstGeom>
                    <a:noFill/>
                    <a:ln>
                      <a:noFill/>
                    </a:ln>
                  </pic:spPr>
                </pic:pic>
              </a:graphicData>
            </a:graphic>
          </wp:inline>
        </w:drawing>
      </w:r>
    </w:p>
    <w:p w14:paraId="32B30314" w14:textId="77777777" w:rsidR="00E27049" w:rsidRDefault="00E27049" w:rsidP="00B41E4D">
      <w:pPr>
        <w:spacing w:before="120" w:after="120"/>
      </w:pPr>
    </w:p>
    <w:p w14:paraId="63BA27E4" w14:textId="672A6DE9" w:rsidR="0088330E" w:rsidRDefault="00A955E5" w:rsidP="00B41E4D">
      <w:pPr>
        <w:spacing w:before="120" w:after="120"/>
      </w:pPr>
      <w:r w:rsidRPr="00E174DB">
        <w:t>NHS Digital National Service Desk</w:t>
      </w:r>
      <w:r w:rsidR="00E174DB">
        <w:t>:</w:t>
      </w:r>
    </w:p>
    <w:p w14:paraId="29493C07" w14:textId="77777777" w:rsidR="00687432" w:rsidRPr="00A95656" w:rsidRDefault="00687432" w:rsidP="00B41E4D">
      <w:pPr>
        <w:pStyle w:val="Bulletlist"/>
        <w:spacing w:before="120" w:after="120"/>
      </w:pPr>
      <w:r w:rsidRPr="00A95656">
        <w:t>Tel: 0300 3 035 035</w:t>
      </w:r>
    </w:p>
    <w:p w14:paraId="7990966E" w14:textId="77777777" w:rsidR="00687432" w:rsidRPr="00A95656" w:rsidRDefault="00687432" w:rsidP="00B41E4D">
      <w:pPr>
        <w:pStyle w:val="Bulletlist"/>
        <w:spacing w:before="120" w:after="120"/>
      </w:pPr>
      <w:r w:rsidRPr="00A95656">
        <w:t xml:space="preserve">Email: </w:t>
      </w:r>
      <w:hyperlink r:id="rId60" w:history="1">
        <w:r w:rsidRPr="00655B7A">
          <w:rPr>
            <w:rStyle w:val="Hyperlink"/>
            <w:rFonts w:ascii="Arial" w:hAnsi="Arial"/>
          </w:rPr>
          <w:t>ssd.nationalservicedesk@nhs.net</w:t>
        </w:r>
      </w:hyperlink>
    </w:p>
    <w:p w14:paraId="3AE7FB83" w14:textId="77777777" w:rsidR="00687432" w:rsidRDefault="008020CC" w:rsidP="00B41E4D">
      <w:pPr>
        <w:pStyle w:val="Bulletlist"/>
        <w:spacing w:before="120" w:after="120"/>
      </w:pPr>
      <w:hyperlink r:id="rId61" w:anchor="0" w:history="1">
        <w:r w:rsidR="00687432" w:rsidRPr="00701188">
          <w:rPr>
            <w:rStyle w:val="Hyperlink"/>
            <w:rFonts w:ascii="Arial" w:hAnsi="Arial"/>
          </w:rPr>
          <w:t>Weblog</w:t>
        </w:r>
      </w:hyperlink>
      <w:r w:rsidR="00687432" w:rsidRPr="00A95656">
        <w:t xml:space="preserve"> – Account Creation Required (see guide)</w:t>
      </w:r>
    </w:p>
    <w:p w14:paraId="5CE36244" w14:textId="335DB440" w:rsidR="00A955E5" w:rsidRDefault="001D4F21" w:rsidP="00B41E4D">
      <w:pPr>
        <w:spacing w:before="120" w:after="120"/>
      </w:pPr>
      <w:r>
        <w:object w:dxaOrig="1487" w:dyaOrig="993" w14:anchorId="3C45EFC8">
          <v:shape id="_x0000_i1026" type="#_x0000_t75" style="width:75pt;height:49.5pt" o:ole="">
            <v:imagedata r:id="rId62" o:title=""/>
          </v:shape>
          <o:OLEObject Type="Embed" ProgID="Package" ShapeID="_x0000_i1026" DrawAspect="Icon" ObjectID="_1669020132" r:id="rId63"/>
        </w:object>
      </w:r>
    </w:p>
    <w:p w14:paraId="20A130D9" w14:textId="77777777" w:rsidR="009C2B55" w:rsidRDefault="009C2B55" w:rsidP="00B41E4D">
      <w:pPr>
        <w:spacing w:before="120" w:after="120"/>
      </w:pPr>
    </w:p>
    <w:p w14:paraId="5A027E5C" w14:textId="03F49BBF" w:rsidR="00117512" w:rsidRDefault="00117512" w:rsidP="005F2072">
      <w:pPr>
        <w:pStyle w:val="Heading2"/>
      </w:pPr>
      <w:bookmarkStart w:id="74" w:name="_Toc58407350"/>
      <w:r>
        <w:t>Environment Maintenance</w:t>
      </w:r>
      <w:bookmarkEnd w:id="74"/>
    </w:p>
    <w:p w14:paraId="5CB5E557" w14:textId="600E6326" w:rsidR="00535E8B" w:rsidRDefault="00535E8B" w:rsidP="00B41E4D">
      <w:pPr>
        <w:spacing w:before="120" w:after="120"/>
      </w:pPr>
      <w:r>
        <w:t xml:space="preserve">During the onboarding process, all connecting parties will be added to the Platforms Support Newsletter distribution list. The newsletter informs users of forthcoming changes to the </w:t>
      </w:r>
      <w:r w:rsidR="00066367">
        <w:lastRenderedPageBreak/>
        <w:t xml:space="preserve">NEMS </w:t>
      </w:r>
      <w:r>
        <w:t xml:space="preserve">Service that are deployed to the </w:t>
      </w:r>
      <w:r w:rsidR="009D41E3">
        <w:t>NEMs</w:t>
      </w:r>
      <w:r>
        <w:t xml:space="preserve"> test environments (</w:t>
      </w:r>
      <w:r w:rsidR="00522A5B">
        <w:t xml:space="preserve">this is </w:t>
      </w:r>
      <w:r>
        <w:t>currently</w:t>
      </w:r>
      <w:r w:rsidR="00522A5B">
        <w:t xml:space="preserve"> the</w:t>
      </w:r>
      <w:r>
        <w:t xml:space="preserve"> </w:t>
      </w:r>
      <w:r w:rsidR="00522A5B">
        <w:t xml:space="preserve">Integration environment and referred to as </w:t>
      </w:r>
      <w:r>
        <w:t>INT</w:t>
      </w:r>
      <w:r w:rsidR="00522A5B">
        <w:t xml:space="preserve"> for short</w:t>
      </w:r>
      <w:r>
        <w:t>) prior to Live.</w:t>
      </w:r>
    </w:p>
    <w:p w14:paraId="681F52A6" w14:textId="5882CDC7" w:rsidR="00EA7318" w:rsidRDefault="00535E8B" w:rsidP="00B41E4D">
      <w:pPr>
        <w:spacing w:before="120" w:after="120"/>
      </w:pPr>
      <w:r>
        <w:t xml:space="preserve">If these newsletters </w:t>
      </w:r>
      <w:r w:rsidR="0019448F">
        <w:t xml:space="preserve">are not received </w:t>
      </w:r>
      <w:r>
        <w:t xml:space="preserve">in the first two weeks following go-live, contact the </w:t>
      </w:r>
      <w:r w:rsidRPr="003334BA">
        <w:t>Platforms Support Desk</w:t>
      </w:r>
      <w:r>
        <w:t xml:space="preserve"> (</w:t>
      </w:r>
      <w:hyperlink r:id="rId64" w:history="1">
        <w:r w:rsidRPr="00B0719F">
          <w:rPr>
            <w:rStyle w:val="Hyperlink"/>
            <w:rFonts w:ascii="Arial" w:hAnsi="Arial"/>
          </w:rPr>
          <w:t>platforms.supportdesk@nhs.net</w:t>
        </w:r>
      </w:hyperlink>
      <w:r>
        <w:t xml:space="preserve">) </w:t>
      </w:r>
      <w:r w:rsidR="00FF325E">
        <w:t>to</w:t>
      </w:r>
      <w:r w:rsidR="0019448F">
        <w:t xml:space="preserve"> request to be added to the distribution list.</w:t>
      </w:r>
    </w:p>
    <w:p w14:paraId="4DCB9C96" w14:textId="77777777" w:rsidR="00EA7318" w:rsidRDefault="00EA7318">
      <w:pPr>
        <w:spacing w:after="0"/>
        <w:textboxTightWrap w:val="none"/>
        <w:rPr>
          <w:rFonts w:eastAsia="MS Mincho"/>
          <w:b/>
          <w:color w:val="005EB8" w:themeColor="accent1"/>
          <w:spacing w:val="-6"/>
          <w:kern w:val="28"/>
          <w:sz w:val="36"/>
          <w:szCs w:val="28"/>
          <w:highlight w:val="lightGray"/>
          <w14:ligatures w14:val="standardContextual"/>
        </w:rPr>
      </w:pPr>
      <w:r>
        <w:rPr>
          <w:highlight w:val="lightGray"/>
        </w:rPr>
        <w:br w:type="page"/>
      </w:r>
    </w:p>
    <w:p w14:paraId="1BE88B4B" w14:textId="6B515CFF" w:rsidR="00EA7318" w:rsidRPr="005777B9" w:rsidRDefault="005777B9" w:rsidP="005F2072">
      <w:pPr>
        <w:pStyle w:val="Heading1"/>
      </w:pPr>
      <w:bookmarkStart w:id="75" w:name="_Toc58407351"/>
      <w:r>
        <w:lastRenderedPageBreak/>
        <w:t>Appendix</w:t>
      </w:r>
      <w:bookmarkEnd w:id="75"/>
    </w:p>
    <w:p w14:paraId="7EF78368" w14:textId="7C46774D" w:rsidR="006E2174" w:rsidRDefault="006E2174" w:rsidP="005F2072">
      <w:pPr>
        <w:pStyle w:val="Heading2"/>
      </w:pPr>
      <w:bookmarkStart w:id="76" w:name="_Toc58407352"/>
      <w:r>
        <w:t xml:space="preserve">NEMS Business </w:t>
      </w:r>
      <w:r w:rsidR="002265D1">
        <w:t>Rules</w:t>
      </w:r>
      <w:bookmarkEnd w:id="76"/>
    </w:p>
    <w:p w14:paraId="5B9EFD55" w14:textId="77777777" w:rsidR="002265D1" w:rsidRPr="002265D1" w:rsidRDefault="002265D1" w:rsidP="002265D1">
      <w:pPr>
        <w:pStyle w:val="Heading3"/>
        <w:rPr>
          <w:rStyle w:val="Hyperlink"/>
          <w:rFonts w:ascii="Arial" w:hAnsi="Arial"/>
          <w:color w:val="005EB8" w:themeColor="accent1"/>
        </w:rPr>
      </w:pPr>
      <w:bookmarkStart w:id="77" w:name="_Toc34148925"/>
      <w:bookmarkStart w:id="78" w:name="_Toc37169754"/>
      <w:bookmarkStart w:id="79" w:name="_Toc58407353"/>
      <w:r w:rsidRPr="002265D1">
        <w:rPr>
          <w:rStyle w:val="Hyperlink"/>
          <w:rFonts w:ascii="Arial" w:hAnsi="Arial"/>
          <w:color w:val="005EB8" w:themeColor="accent1"/>
        </w:rPr>
        <w:t>PDS Birth Notification</w:t>
      </w:r>
      <w:bookmarkEnd w:id="77"/>
      <w:bookmarkEnd w:id="78"/>
      <w:bookmarkEnd w:id="79"/>
    </w:p>
    <w:p w14:paraId="3A62AA7A" w14:textId="54D0C857" w:rsidR="004C3299" w:rsidRDefault="00D460FF" w:rsidP="00875100">
      <w:r>
        <w:object w:dxaOrig="1487" w:dyaOrig="993" w14:anchorId="71F9CBF9">
          <v:shape id="_x0000_i1027" type="#_x0000_t75" style="width:74.25pt;height:49.5pt" o:ole="">
            <v:imagedata r:id="rId65" o:title=""/>
          </v:shape>
          <o:OLEObject Type="Embed" ProgID="AcroExch.Document.DC" ShapeID="_x0000_i1027" DrawAspect="Icon" ObjectID="_1669020133" r:id="rId66"/>
        </w:object>
      </w:r>
    </w:p>
    <w:p w14:paraId="78D18781" w14:textId="50D8D1C8" w:rsidR="002265D1" w:rsidRDefault="004C3299" w:rsidP="004C3299">
      <w:pPr>
        <w:pStyle w:val="Heading3"/>
      </w:pPr>
      <w:bookmarkStart w:id="80" w:name="_Toc34148926"/>
      <w:bookmarkStart w:id="81" w:name="_Toc37169755"/>
      <w:bookmarkStart w:id="82" w:name="_Toc58407354"/>
      <w:r w:rsidRPr="0028792B">
        <w:rPr>
          <w:rStyle w:val="Hyperlink"/>
          <w:rFonts w:ascii="Arial" w:hAnsi="Arial"/>
          <w:color w:val="005EB8" w:themeColor="accent1"/>
        </w:rPr>
        <w:t>PDS Change of Address</w:t>
      </w:r>
      <w:bookmarkEnd w:id="80"/>
      <w:bookmarkEnd w:id="81"/>
      <w:bookmarkEnd w:id="82"/>
    </w:p>
    <w:p w14:paraId="63C9B4EF" w14:textId="37E9EA00" w:rsidR="00DB0E27" w:rsidRDefault="008430EE" w:rsidP="00646BCC">
      <w:r>
        <w:object w:dxaOrig="1487" w:dyaOrig="993" w14:anchorId="46E2943A">
          <v:shape id="_x0000_i1028" type="#_x0000_t75" style="width:74.25pt;height:49.5pt" o:ole="">
            <v:imagedata r:id="rId67" o:title=""/>
          </v:shape>
          <o:OLEObject Type="Embed" ProgID="AcroExch.Document.DC" ShapeID="_x0000_i1028" DrawAspect="Icon" ObjectID="_1669020134" r:id="rId68"/>
        </w:object>
      </w:r>
    </w:p>
    <w:p w14:paraId="454C762E" w14:textId="7F16679D" w:rsidR="00DB0E27" w:rsidRDefault="00DB0E27" w:rsidP="00DB0E27">
      <w:pPr>
        <w:pStyle w:val="Heading3"/>
        <w:rPr>
          <w:rStyle w:val="Hyperlink"/>
          <w:rFonts w:ascii="Arial" w:hAnsi="Arial"/>
          <w:color w:val="005EB8" w:themeColor="accent1"/>
        </w:rPr>
      </w:pPr>
      <w:bookmarkStart w:id="83" w:name="_Toc58407355"/>
      <w:r w:rsidRPr="00455B09">
        <w:rPr>
          <w:rStyle w:val="Hyperlink"/>
          <w:rFonts w:ascii="Arial" w:hAnsi="Arial"/>
          <w:color w:val="005EB8" w:themeColor="accent1"/>
        </w:rPr>
        <w:t>PDS Change of GP</w:t>
      </w:r>
      <w:bookmarkEnd w:id="83"/>
    </w:p>
    <w:p w14:paraId="76C9CFA3" w14:textId="61D3F912" w:rsidR="003C3D23" w:rsidRPr="00DB0E27" w:rsidRDefault="00E33604" w:rsidP="00DB0E27">
      <w:r>
        <w:object w:dxaOrig="1487" w:dyaOrig="993" w14:anchorId="2808DE78">
          <v:shape id="_x0000_i1029" type="#_x0000_t75" style="width:74.25pt;height:49.5pt" o:ole="">
            <v:imagedata r:id="rId69" o:title=""/>
          </v:shape>
          <o:OLEObject Type="Embed" ProgID="AcroExch.Document.DC" ShapeID="_x0000_i1029" DrawAspect="Icon" ObjectID="_1669020135" r:id="rId70"/>
        </w:object>
      </w:r>
    </w:p>
    <w:p w14:paraId="0ACCC84B" w14:textId="6E3C9BD9" w:rsidR="00E62E8B" w:rsidRDefault="00E62E8B" w:rsidP="00E62E8B">
      <w:pPr>
        <w:pStyle w:val="Heading3"/>
        <w:rPr>
          <w:rStyle w:val="Hyperlink"/>
          <w:rFonts w:ascii="Arial" w:hAnsi="Arial"/>
          <w:color w:val="005EB8" w:themeColor="accent1"/>
        </w:rPr>
      </w:pPr>
      <w:bookmarkStart w:id="84" w:name="_Toc58407356"/>
      <w:r w:rsidRPr="00455B09">
        <w:rPr>
          <w:rStyle w:val="Hyperlink"/>
          <w:rFonts w:ascii="Arial" w:hAnsi="Arial"/>
          <w:color w:val="005EB8" w:themeColor="accent1"/>
        </w:rPr>
        <w:t xml:space="preserve">PDS </w:t>
      </w:r>
      <w:r>
        <w:rPr>
          <w:rStyle w:val="Hyperlink"/>
          <w:rFonts w:ascii="Arial" w:hAnsi="Arial"/>
          <w:color w:val="005EB8" w:themeColor="accent1"/>
        </w:rPr>
        <w:t>Death</w:t>
      </w:r>
      <w:bookmarkEnd w:id="84"/>
    </w:p>
    <w:p w14:paraId="2633C08E" w14:textId="1102D6F2" w:rsidR="00E62E8B" w:rsidRPr="00E62E8B" w:rsidRDefault="00E62E8B" w:rsidP="00E62E8B">
      <w:r>
        <w:object w:dxaOrig="1487" w:dyaOrig="993" w14:anchorId="34FCB22B">
          <v:shape id="_x0000_i1030" type="#_x0000_t75" style="width:74.25pt;height:49.5pt" o:ole="">
            <v:imagedata r:id="rId71" o:title=""/>
          </v:shape>
          <o:OLEObject Type="Embed" ProgID="AcroExch.Document.DC" ShapeID="_x0000_i1030" DrawAspect="Icon" ObjectID="_1669020136" r:id="rId72"/>
        </w:object>
      </w:r>
    </w:p>
    <w:p w14:paraId="043371F2" w14:textId="77777777" w:rsidR="00326B9B" w:rsidRPr="00455B09" w:rsidRDefault="00326B9B" w:rsidP="00326B9B">
      <w:pPr>
        <w:pStyle w:val="Heading3"/>
        <w:rPr>
          <w:rStyle w:val="Hyperlink"/>
          <w:rFonts w:ascii="Arial" w:hAnsi="Arial"/>
          <w:color w:val="005EB8" w:themeColor="accent1"/>
        </w:rPr>
      </w:pPr>
      <w:bookmarkStart w:id="85" w:name="_Toc58407357"/>
      <w:r w:rsidRPr="00455B09">
        <w:rPr>
          <w:rStyle w:val="Hyperlink"/>
          <w:rFonts w:ascii="Arial" w:hAnsi="Arial"/>
          <w:color w:val="005EB8" w:themeColor="accent1"/>
        </w:rPr>
        <w:t>Newborn Infant Physical Examination</w:t>
      </w:r>
      <w:bookmarkEnd w:id="85"/>
    </w:p>
    <w:p w14:paraId="19484A1D" w14:textId="6DE238AF" w:rsidR="002265D1" w:rsidRDefault="00BD0A98" w:rsidP="0059251F">
      <w:pPr>
        <w:pStyle w:val="Caption"/>
        <w:rPr>
          <w:rStyle w:val="Hyperlink"/>
          <w:rFonts w:ascii="Arial" w:hAnsi="Arial"/>
          <w:color w:val="005EB8" w:themeColor="accent1"/>
        </w:rPr>
      </w:pPr>
      <w:r w:rsidRPr="0059251F">
        <w:rPr>
          <w:rStyle w:val="Hyperlink"/>
          <w:rFonts w:ascii="Arial" w:hAnsi="Arial"/>
          <w:color w:val="033F85" w:themeColor="text2"/>
        </w:rPr>
        <w:object w:dxaOrig="1487" w:dyaOrig="993" w14:anchorId="055C6520">
          <v:shape id="_x0000_i1031" type="#_x0000_t75" style="width:74.25pt;height:49.5pt" o:ole="">
            <v:imagedata r:id="rId73" o:title=""/>
          </v:shape>
          <o:OLEObject Type="Embed" ProgID="AcroExch.Document.DC" ShapeID="_x0000_i1031" DrawAspect="Icon" ObjectID="_1669020137" r:id="rId74"/>
        </w:object>
      </w:r>
    </w:p>
    <w:p w14:paraId="5B2CE42E" w14:textId="7C7274FA" w:rsidR="00875100" w:rsidRPr="00455B09" w:rsidRDefault="00875100" w:rsidP="00875100">
      <w:pPr>
        <w:pStyle w:val="Heading3"/>
        <w:rPr>
          <w:rStyle w:val="Hyperlink"/>
          <w:rFonts w:ascii="Arial" w:hAnsi="Arial"/>
          <w:color w:val="005EB8" w:themeColor="accent1"/>
        </w:rPr>
      </w:pPr>
      <w:bookmarkStart w:id="86" w:name="_Toc58407358"/>
      <w:r>
        <w:rPr>
          <w:rStyle w:val="Hyperlink"/>
          <w:rFonts w:ascii="Arial" w:hAnsi="Arial"/>
          <w:color w:val="005EB8" w:themeColor="accent1"/>
        </w:rPr>
        <w:t>Bloodspot Outcome</w:t>
      </w:r>
      <w:bookmarkEnd w:id="86"/>
    </w:p>
    <w:p w14:paraId="38AE7BE5" w14:textId="5129534E" w:rsidR="002265D1" w:rsidRPr="001557A2" w:rsidRDefault="008D7FBB" w:rsidP="001557A2">
      <w:r>
        <w:object w:dxaOrig="1487" w:dyaOrig="993" w14:anchorId="7FB91BBD">
          <v:shape id="_x0000_i1032" type="#_x0000_t75" style="width:74.25pt;height:49.5pt" o:ole="">
            <v:imagedata r:id="rId75" o:title=""/>
          </v:shape>
          <o:OLEObject Type="Embed" ProgID="AcroExch.Document.DC" ShapeID="_x0000_i1032" DrawAspect="Icon" ObjectID="_1669020138" r:id="rId76"/>
        </w:object>
      </w:r>
    </w:p>
    <w:p w14:paraId="18D3D28A" w14:textId="0C9D54E9" w:rsidR="002265D1" w:rsidRPr="00455B09" w:rsidRDefault="001557A2" w:rsidP="00455B09">
      <w:pPr>
        <w:pStyle w:val="Heading3"/>
        <w:rPr>
          <w:rStyle w:val="Hyperlink"/>
          <w:rFonts w:ascii="Arial" w:hAnsi="Arial"/>
          <w:color w:val="005EB8" w:themeColor="accent1"/>
        </w:rPr>
      </w:pPr>
      <w:bookmarkStart w:id="87" w:name="_Toc58407359"/>
      <w:r>
        <w:rPr>
          <w:rStyle w:val="Hyperlink"/>
          <w:rFonts w:ascii="Arial" w:hAnsi="Arial"/>
          <w:color w:val="005EB8" w:themeColor="accent1"/>
        </w:rPr>
        <w:t>Hearing</w:t>
      </w:r>
      <w:bookmarkEnd w:id="87"/>
    </w:p>
    <w:p w14:paraId="1140C384" w14:textId="3791555C" w:rsidR="002265D1" w:rsidRDefault="00F9082C" w:rsidP="00F9082C">
      <w:pPr>
        <w:spacing w:after="0"/>
      </w:pPr>
      <w:r>
        <w:object w:dxaOrig="1487" w:dyaOrig="993" w14:anchorId="5D8488E8">
          <v:shape id="_x0000_i1033" type="#_x0000_t75" style="width:74.25pt;height:49.5pt" o:ole="">
            <v:imagedata r:id="rId77" o:title=""/>
          </v:shape>
          <o:OLEObject Type="Embed" ProgID="AcroExch.Document.DC" ShapeID="_x0000_i1033" DrawAspect="Icon" ObjectID="_1669020139" r:id="rId78"/>
        </w:object>
      </w:r>
    </w:p>
    <w:p w14:paraId="7C994816" w14:textId="157976D7" w:rsidR="002265D1" w:rsidRPr="00455B09" w:rsidRDefault="00EE0D1A" w:rsidP="00455B09">
      <w:pPr>
        <w:pStyle w:val="Heading3"/>
        <w:rPr>
          <w:rStyle w:val="Hyperlink"/>
          <w:rFonts w:ascii="Arial" w:hAnsi="Arial"/>
          <w:color w:val="005EB8" w:themeColor="accent1"/>
        </w:rPr>
      </w:pPr>
      <w:bookmarkStart w:id="88" w:name="_Toc58407360"/>
      <w:r>
        <w:rPr>
          <w:rStyle w:val="Hyperlink"/>
          <w:rFonts w:ascii="Arial" w:hAnsi="Arial"/>
          <w:color w:val="005EB8" w:themeColor="accent1"/>
        </w:rPr>
        <w:t>Professional Contact</w:t>
      </w:r>
      <w:bookmarkEnd w:id="88"/>
    </w:p>
    <w:p w14:paraId="1F6F697B" w14:textId="314AA49E" w:rsidR="002265D1" w:rsidRDefault="00921D74" w:rsidP="00921D74">
      <w:r>
        <w:object w:dxaOrig="1487" w:dyaOrig="993" w14:anchorId="179A182B">
          <v:shape id="_x0000_i1034" type="#_x0000_t75" style="width:74.25pt;height:49.5pt" o:ole="">
            <v:imagedata r:id="rId79" o:title=""/>
          </v:shape>
          <o:OLEObject Type="Embed" ProgID="AcroExch.Document.DC" ShapeID="_x0000_i1034" DrawAspect="Icon" ObjectID="_1669020140" r:id="rId80"/>
        </w:object>
      </w:r>
    </w:p>
    <w:p w14:paraId="102E6655" w14:textId="250D2EEF" w:rsidR="002265D1" w:rsidRPr="00455B09" w:rsidRDefault="00805186" w:rsidP="00455B09">
      <w:pPr>
        <w:pStyle w:val="Heading3"/>
        <w:rPr>
          <w:rStyle w:val="Hyperlink"/>
          <w:rFonts w:ascii="Arial" w:hAnsi="Arial"/>
          <w:color w:val="005EB8" w:themeColor="accent1"/>
        </w:rPr>
      </w:pPr>
      <w:bookmarkStart w:id="89" w:name="_Toc58407361"/>
      <w:r>
        <w:rPr>
          <w:rStyle w:val="Hyperlink"/>
          <w:rFonts w:ascii="Arial" w:hAnsi="Arial"/>
          <w:color w:val="005EB8" w:themeColor="accent1"/>
        </w:rPr>
        <w:lastRenderedPageBreak/>
        <w:t>Vaccinations</w:t>
      </w:r>
      <w:bookmarkEnd w:id="89"/>
    </w:p>
    <w:p w14:paraId="5F188BC4" w14:textId="02688BCC" w:rsidR="002265D1" w:rsidRDefault="00613377" w:rsidP="00805186">
      <w:r>
        <w:object w:dxaOrig="1487" w:dyaOrig="993" w14:anchorId="7FC7C22F">
          <v:shape id="_x0000_i1035" type="#_x0000_t75" style="width:74.25pt;height:49.5pt" o:ole="">
            <v:imagedata r:id="rId81" o:title=""/>
          </v:shape>
          <o:OLEObject Type="Embed" ProgID="AcroExch.Document.DC" ShapeID="_x0000_i1035" DrawAspect="Icon" ObjectID="_1669020141" r:id="rId82"/>
        </w:object>
      </w:r>
    </w:p>
    <w:p w14:paraId="53D58433" w14:textId="258F6F16" w:rsidR="006E2174" w:rsidRPr="006E2174" w:rsidRDefault="002265D1" w:rsidP="00805186">
      <w:pPr>
        <w:pStyle w:val="Heading3"/>
        <w:numPr>
          <w:ilvl w:val="0"/>
          <w:numId w:val="0"/>
        </w:numPr>
        <w:ind w:left="720" w:hanging="720"/>
      </w:pPr>
      <w:r>
        <w:br w:type="page"/>
      </w:r>
    </w:p>
    <w:p w14:paraId="20BF7302" w14:textId="3AAD69BD" w:rsidR="00302C3C" w:rsidRDefault="005F2072" w:rsidP="00302C3C">
      <w:pPr>
        <w:pStyle w:val="Heading2"/>
      </w:pPr>
      <w:bookmarkStart w:id="90" w:name="_Toc58407362"/>
      <w:r>
        <w:lastRenderedPageBreak/>
        <w:t xml:space="preserve">NHS Digital Onboarding Supplier </w:t>
      </w:r>
      <w:r w:rsidR="00302C3C">
        <w:t>Task Checklist</w:t>
      </w:r>
      <w:bookmarkEnd w:id="90"/>
    </w:p>
    <w:p w14:paraId="6BABC70D" w14:textId="77777777" w:rsidR="00302C3C" w:rsidRDefault="00302C3C" w:rsidP="00302C3C">
      <w:pPr>
        <w:pStyle w:val="PlainText"/>
        <w:spacing w:before="120" w:after="120"/>
        <w:rPr>
          <w:sz w:val="24"/>
          <w:szCs w:val="24"/>
        </w:rPr>
      </w:pPr>
      <w:r w:rsidRPr="00C80BB4">
        <w:rPr>
          <w:sz w:val="24"/>
          <w:szCs w:val="24"/>
        </w:rPr>
        <w:t xml:space="preserve">The following activities are listed in </w:t>
      </w:r>
      <w:r>
        <w:rPr>
          <w:sz w:val="24"/>
          <w:szCs w:val="24"/>
        </w:rPr>
        <w:t>an</w:t>
      </w:r>
      <w:r w:rsidRPr="00C80BB4">
        <w:rPr>
          <w:sz w:val="24"/>
          <w:szCs w:val="24"/>
        </w:rPr>
        <w:t xml:space="preserve"> </w:t>
      </w:r>
      <w:r>
        <w:rPr>
          <w:sz w:val="24"/>
          <w:szCs w:val="24"/>
        </w:rPr>
        <w:t xml:space="preserve">approximate </w:t>
      </w:r>
      <w:r w:rsidRPr="00C80BB4">
        <w:rPr>
          <w:sz w:val="24"/>
          <w:szCs w:val="24"/>
        </w:rPr>
        <w:t>chronological order as a guide only, to be tailored according to local working practices and processes:</w:t>
      </w:r>
    </w:p>
    <w:p w14:paraId="380027D2" w14:textId="77777777" w:rsidR="00302C3C" w:rsidRPr="00367214" w:rsidRDefault="00302C3C" w:rsidP="00302C3C">
      <w:pPr>
        <w:pStyle w:val="PlainText"/>
        <w:numPr>
          <w:ilvl w:val="0"/>
          <w:numId w:val="6"/>
        </w:numPr>
        <w:spacing w:before="120" w:after="120"/>
        <w:rPr>
          <w:sz w:val="24"/>
          <w:szCs w:val="24"/>
        </w:rPr>
      </w:pPr>
      <w:r w:rsidRPr="00367214">
        <w:rPr>
          <w:sz w:val="24"/>
          <w:szCs w:val="24"/>
        </w:rPr>
        <w:t>Assign key resources to the project including:</w:t>
      </w:r>
    </w:p>
    <w:p w14:paraId="790484EB" w14:textId="77777777" w:rsidR="00302C3C" w:rsidRPr="00367214" w:rsidRDefault="00302C3C" w:rsidP="00302C3C">
      <w:pPr>
        <w:pStyle w:val="PlainText"/>
        <w:numPr>
          <w:ilvl w:val="1"/>
          <w:numId w:val="6"/>
        </w:numPr>
        <w:spacing w:before="120" w:after="120"/>
        <w:rPr>
          <w:sz w:val="24"/>
          <w:szCs w:val="24"/>
        </w:rPr>
      </w:pPr>
      <w:r w:rsidRPr="00367214">
        <w:rPr>
          <w:sz w:val="24"/>
          <w:szCs w:val="24"/>
        </w:rPr>
        <w:t>Primary Contact (e.g. project manager)</w:t>
      </w:r>
    </w:p>
    <w:p w14:paraId="3D6C1F36" w14:textId="77777777" w:rsidR="00302C3C" w:rsidRPr="00367214" w:rsidRDefault="00302C3C" w:rsidP="00302C3C">
      <w:pPr>
        <w:pStyle w:val="PlainText"/>
        <w:numPr>
          <w:ilvl w:val="1"/>
          <w:numId w:val="6"/>
        </w:numPr>
        <w:spacing w:before="120" w:after="120"/>
        <w:rPr>
          <w:sz w:val="24"/>
          <w:szCs w:val="24"/>
        </w:rPr>
      </w:pPr>
      <w:r w:rsidRPr="00367214">
        <w:rPr>
          <w:sz w:val="24"/>
          <w:szCs w:val="24"/>
        </w:rPr>
        <w:t xml:space="preserve">Technical </w:t>
      </w:r>
      <w:r>
        <w:rPr>
          <w:sz w:val="24"/>
          <w:szCs w:val="24"/>
        </w:rPr>
        <w:t>l</w:t>
      </w:r>
      <w:r w:rsidRPr="00367214">
        <w:rPr>
          <w:sz w:val="24"/>
          <w:szCs w:val="24"/>
        </w:rPr>
        <w:t>ead and/or developer(s)</w:t>
      </w:r>
    </w:p>
    <w:p w14:paraId="77F62D8F" w14:textId="77777777" w:rsidR="00302C3C" w:rsidRDefault="00302C3C" w:rsidP="00302C3C">
      <w:pPr>
        <w:pStyle w:val="PlainText"/>
        <w:numPr>
          <w:ilvl w:val="1"/>
          <w:numId w:val="6"/>
        </w:numPr>
        <w:spacing w:before="120" w:after="120"/>
        <w:rPr>
          <w:sz w:val="24"/>
          <w:szCs w:val="24"/>
        </w:rPr>
      </w:pPr>
      <w:r w:rsidRPr="00367214">
        <w:rPr>
          <w:sz w:val="24"/>
          <w:szCs w:val="24"/>
        </w:rPr>
        <w:t xml:space="preserve">IG </w:t>
      </w:r>
      <w:r>
        <w:rPr>
          <w:sz w:val="24"/>
          <w:szCs w:val="24"/>
        </w:rPr>
        <w:t>l</w:t>
      </w:r>
      <w:r w:rsidRPr="00367214">
        <w:rPr>
          <w:sz w:val="24"/>
          <w:szCs w:val="24"/>
        </w:rPr>
        <w:t>ead</w:t>
      </w:r>
    </w:p>
    <w:p w14:paraId="3A3ECA13" w14:textId="77777777" w:rsidR="00302C3C" w:rsidRDefault="00302C3C" w:rsidP="00302C3C">
      <w:pPr>
        <w:pStyle w:val="PlainText"/>
        <w:numPr>
          <w:ilvl w:val="1"/>
          <w:numId w:val="6"/>
        </w:numPr>
        <w:spacing w:before="120" w:after="120"/>
        <w:rPr>
          <w:sz w:val="24"/>
          <w:szCs w:val="24"/>
        </w:rPr>
      </w:pPr>
      <w:r>
        <w:rPr>
          <w:sz w:val="24"/>
          <w:szCs w:val="24"/>
        </w:rPr>
        <w:t>Clinical lead</w:t>
      </w:r>
    </w:p>
    <w:p w14:paraId="15DB0FF3" w14:textId="77777777" w:rsidR="00302C3C" w:rsidRDefault="00302C3C" w:rsidP="00302C3C">
      <w:pPr>
        <w:pStyle w:val="PlainText"/>
        <w:numPr>
          <w:ilvl w:val="0"/>
          <w:numId w:val="6"/>
        </w:numPr>
        <w:spacing w:before="120" w:after="120"/>
        <w:rPr>
          <w:sz w:val="24"/>
          <w:szCs w:val="24"/>
        </w:rPr>
      </w:pPr>
      <w:r>
        <w:rPr>
          <w:sz w:val="24"/>
          <w:szCs w:val="24"/>
        </w:rPr>
        <w:t xml:space="preserve">All key resources to </w:t>
      </w:r>
      <w:r w:rsidRPr="00367214">
        <w:rPr>
          <w:sz w:val="24"/>
          <w:szCs w:val="24"/>
        </w:rPr>
        <w:t xml:space="preserve">Review Onboarding Documentation. </w:t>
      </w:r>
    </w:p>
    <w:p w14:paraId="0FFF96FA" w14:textId="77777777" w:rsidR="00302C3C" w:rsidRPr="00367214" w:rsidRDefault="00302C3C" w:rsidP="00302C3C">
      <w:pPr>
        <w:pStyle w:val="PlainText"/>
        <w:numPr>
          <w:ilvl w:val="0"/>
          <w:numId w:val="6"/>
        </w:numPr>
        <w:spacing w:before="120" w:after="120"/>
        <w:rPr>
          <w:sz w:val="24"/>
          <w:szCs w:val="24"/>
        </w:rPr>
      </w:pPr>
      <w:r>
        <w:rPr>
          <w:sz w:val="24"/>
          <w:szCs w:val="24"/>
        </w:rPr>
        <w:t xml:space="preserve">Confirm Delivery Approach. </w:t>
      </w:r>
    </w:p>
    <w:p w14:paraId="5B4FA30D" w14:textId="77777777" w:rsidR="00302C3C" w:rsidRPr="00367214" w:rsidRDefault="00302C3C" w:rsidP="00302C3C">
      <w:pPr>
        <w:pStyle w:val="PlainText"/>
        <w:numPr>
          <w:ilvl w:val="0"/>
          <w:numId w:val="6"/>
        </w:numPr>
        <w:spacing w:before="120" w:after="120"/>
        <w:rPr>
          <w:sz w:val="24"/>
          <w:szCs w:val="24"/>
        </w:rPr>
      </w:pPr>
      <w:r w:rsidRPr="00367214">
        <w:rPr>
          <w:sz w:val="24"/>
          <w:szCs w:val="24"/>
        </w:rPr>
        <w:t xml:space="preserve">Commence </w:t>
      </w:r>
      <w:r>
        <w:rPr>
          <w:sz w:val="24"/>
          <w:szCs w:val="24"/>
        </w:rPr>
        <w:t>Product</w:t>
      </w:r>
      <w:r w:rsidRPr="00367214">
        <w:rPr>
          <w:sz w:val="24"/>
          <w:szCs w:val="24"/>
        </w:rPr>
        <w:t xml:space="preserve"> Development. </w:t>
      </w:r>
    </w:p>
    <w:p w14:paraId="192F0656" w14:textId="77777777" w:rsidR="00302C3C" w:rsidRPr="00367214" w:rsidRDefault="00302C3C" w:rsidP="00302C3C">
      <w:pPr>
        <w:pStyle w:val="PlainText"/>
        <w:numPr>
          <w:ilvl w:val="0"/>
          <w:numId w:val="6"/>
        </w:numPr>
        <w:spacing w:before="120" w:after="120"/>
        <w:rPr>
          <w:sz w:val="24"/>
          <w:szCs w:val="24"/>
        </w:rPr>
      </w:pPr>
      <w:r w:rsidRPr="00367214">
        <w:rPr>
          <w:sz w:val="24"/>
          <w:szCs w:val="24"/>
        </w:rPr>
        <w:t xml:space="preserve">Commence </w:t>
      </w:r>
      <w:r>
        <w:rPr>
          <w:sz w:val="24"/>
          <w:szCs w:val="24"/>
        </w:rPr>
        <w:t xml:space="preserve">activities listed in </w:t>
      </w:r>
      <w:r w:rsidRPr="00367214">
        <w:rPr>
          <w:sz w:val="24"/>
          <w:szCs w:val="24"/>
        </w:rPr>
        <w:t xml:space="preserve">SCAL </w:t>
      </w:r>
    </w:p>
    <w:p w14:paraId="3C12D833" w14:textId="77777777" w:rsidR="00302C3C" w:rsidRPr="00367214" w:rsidRDefault="00302C3C" w:rsidP="00302C3C">
      <w:pPr>
        <w:pStyle w:val="PlainText"/>
        <w:numPr>
          <w:ilvl w:val="0"/>
          <w:numId w:val="6"/>
        </w:numPr>
        <w:spacing w:before="120" w:after="120"/>
        <w:rPr>
          <w:sz w:val="24"/>
          <w:szCs w:val="24"/>
        </w:rPr>
      </w:pPr>
      <w:r w:rsidRPr="00367214">
        <w:rPr>
          <w:sz w:val="24"/>
          <w:szCs w:val="24"/>
        </w:rPr>
        <w:t>Commence any applicable local clinical safety assessments / processes</w:t>
      </w:r>
      <w:r>
        <w:rPr>
          <w:sz w:val="24"/>
          <w:szCs w:val="24"/>
        </w:rPr>
        <w:t>.</w:t>
      </w:r>
    </w:p>
    <w:p w14:paraId="39FCF6E4" w14:textId="77777777" w:rsidR="00302C3C" w:rsidRPr="00367214" w:rsidRDefault="00302C3C" w:rsidP="00302C3C">
      <w:pPr>
        <w:pStyle w:val="PlainText"/>
        <w:numPr>
          <w:ilvl w:val="0"/>
          <w:numId w:val="6"/>
        </w:numPr>
        <w:spacing w:before="120" w:after="120"/>
        <w:rPr>
          <w:sz w:val="24"/>
          <w:szCs w:val="24"/>
        </w:rPr>
      </w:pPr>
      <w:r>
        <w:rPr>
          <w:sz w:val="24"/>
          <w:szCs w:val="24"/>
        </w:rPr>
        <w:t>Test development against reference implementation</w:t>
      </w:r>
      <w:r w:rsidRPr="00367214">
        <w:rPr>
          <w:sz w:val="24"/>
          <w:szCs w:val="24"/>
        </w:rPr>
        <w:t xml:space="preserve">. </w:t>
      </w:r>
    </w:p>
    <w:p w14:paraId="389864EA" w14:textId="77777777" w:rsidR="00302C3C" w:rsidRPr="00367214" w:rsidRDefault="00302C3C" w:rsidP="00302C3C">
      <w:pPr>
        <w:pStyle w:val="PlainText"/>
        <w:numPr>
          <w:ilvl w:val="0"/>
          <w:numId w:val="6"/>
        </w:numPr>
        <w:spacing w:before="120" w:after="120"/>
        <w:rPr>
          <w:sz w:val="24"/>
          <w:szCs w:val="24"/>
        </w:rPr>
      </w:pPr>
      <w:r w:rsidRPr="00367214">
        <w:rPr>
          <w:sz w:val="24"/>
          <w:szCs w:val="24"/>
        </w:rPr>
        <w:t xml:space="preserve">Complete TKW. </w:t>
      </w:r>
    </w:p>
    <w:p w14:paraId="496447EA" w14:textId="77777777" w:rsidR="00302C3C" w:rsidRPr="00367214" w:rsidRDefault="00302C3C" w:rsidP="00302C3C">
      <w:pPr>
        <w:pStyle w:val="PlainText"/>
        <w:numPr>
          <w:ilvl w:val="0"/>
          <w:numId w:val="6"/>
        </w:numPr>
        <w:spacing w:before="120" w:after="120"/>
        <w:rPr>
          <w:sz w:val="24"/>
          <w:szCs w:val="24"/>
        </w:rPr>
      </w:pPr>
      <w:r w:rsidRPr="00367214">
        <w:rPr>
          <w:sz w:val="24"/>
          <w:szCs w:val="24"/>
        </w:rPr>
        <w:t xml:space="preserve">Complete </w:t>
      </w:r>
      <w:r>
        <w:rPr>
          <w:sz w:val="24"/>
          <w:szCs w:val="24"/>
        </w:rPr>
        <w:t>Conformance</w:t>
      </w:r>
      <w:r w:rsidRPr="00367214">
        <w:rPr>
          <w:sz w:val="24"/>
          <w:szCs w:val="24"/>
        </w:rPr>
        <w:t xml:space="preserve"> Testing (NHSD Test Environment)</w:t>
      </w:r>
      <w:r>
        <w:rPr>
          <w:sz w:val="24"/>
          <w:szCs w:val="24"/>
        </w:rPr>
        <w:t>.</w:t>
      </w:r>
    </w:p>
    <w:p w14:paraId="2727ACDB" w14:textId="77777777" w:rsidR="00302C3C" w:rsidRPr="00367214" w:rsidRDefault="00302C3C" w:rsidP="00302C3C">
      <w:pPr>
        <w:pStyle w:val="PlainText"/>
        <w:numPr>
          <w:ilvl w:val="0"/>
          <w:numId w:val="6"/>
        </w:numPr>
        <w:spacing w:before="120" w:after="120"/>
        <w:rPr>
          <w:sz w:val="24"/>
          <w:szCs w:val="24"/>
        </w:rPr>
      </w:pPr>
      <w:r>
        <w:rPr>
          <w:sz w:val="24"/>
          <w:szCs w:val="24"/>
        </w:rPr>
        <w:t xml:space="preserve"> </w:t>
      </w:r>
      <w:r w:rsidRPr="00367214">
        <w:rPr>
          <w:sz w:val="24"/>
          <w:szCs w:val="24"/>
        </w:rPr>
        <w:t>Update Business Processes and Train Users</w:t>
      </w:r>
      <w:r>
        <w:rPr>
          <w:sz w:val="24"/>
          <w:szCs w:val="24"/>
        </w:rPr>
        <w:t>.</w:t>
      </w:r>
    </w:p>
    <w:p w14:paraId="381F2706" w14:textId="77777777" w:rsidR="00302C3C" w:rsidRDefault="00302C3C" w:rsidP="00302C3C">
      <w:pPr>
        <w:pStyle w:val="PlainText"/>
        <w:numPr>
          <w:ilvl w:val="0"/>
          <w:numId w:val="6"/>
        </w:numPr>
        <w:spacing w:before="120" w:after="120"/>
        <w:rPr>
          <w:sz w:val="24"/>
          <w:szCs w:val="24"/>
        </w:rPr>
      </w:pPr>
      <w:r>
        <w:rPr>
          <w:sz w:val="24"/>
          <w:szCs w:val="24"/>
        </w:rPr>
        <w:t xml:space="preserve"> </w:t>
      </w:r>
      <w:r w:rsidRPr="00367214">
        <w:rPr>
          <w:sz w:val="24"/>
          <w:szCs w:val="24"/>
        </w:rPr>
        <w:t>Obtain all necessary local approvals for go-live (e.g. clinical safety, board approvals)</w:t>
      </w:r>
      <w:r>
        <w:rPr>
          <w:sz w:val="24"/>
          <w:szCs w:val="24"/>
        </w:rPr>
        <w:t>.</w:t>
      </w:r>
    </w:p>
    <w:p w14:paraId="1E28E660" w14:textId="77777777" w:rsidR="00302C3C" w:rsidRDefault="00302C3C" w:rsidP="00302C3C">
      <w:pPr>
        <w:pStyle w:val="PlainText"/>
        <w:numPr>
          <w:ilvl w:val="0"/>
          <w:numId w:val="6"/>
        </w:numPr>
        <w:spacing w:before="120" w:after="120"/>
        <w:rPr>
          <w:sz w:val="24"/>
          <w:szCs w:val="24"/>
        </w:rPr>
      </w:pPr>
      <w:r>
        <w:rPr>
          <w:sz w:val="24"/>
          <w:szCs w:val="24"/>
        </w:rPr>
        <w:t xml:space="preserve"> </w:t>
      </w:r>
      <w:r w:rsidRPr="00C85D5F">
        <w:rPr>
          <w:sz w:val="24"/>
          <w:szCs w:val="24"/>
        </w:rPr>
        <w:t xml:space="preserve">Sign NHS Digital </w:t>
      </w:r>
      <w:r>
        <w:rPr>
          <w:sz w:val="24"/>
          <w:szCs w:val="24"/>
        </w:rPr>
        <w:t>relevant commercial documents</w:t>
      </w:r>
    </w:p>
    <w:p w14:paraId="221AB882" w14:textId="77777777" w:rsidR="00302C3C" w:rsidRDefault="00302C3C" w:rsidP="00302C3C">
      <w:pPr>
        <w:pStyle w:val="PlainText"/>
        <w:numPr>
          <w:ilvl w:val="0"/>
          <w:numId w:val="6"/>
        </w:numPr>
        <w:spacing w:before="120" w:after="120"/>
        <w:rPr>
          <w:sz w:val="24"/>
          <w:szCs w:val="24"/>
        </w:rPr>
      </w:pPr>
      <w:r>
        <w:rPr>
          <w:sz w:val="24"/>
          <w:szCs w:val="24"/>
        </w:rPr>
        <w:t xml:space="preserve"> </w:t>
      </w:r>
      <w:r w:rsidRPr="00753E37">
        <w:rPr>
          <w:sz w:val="24"/>
          <w:szCs w:val="24"/>
        </w:rPr>
        <w:t>Undertake implementation with NHS Digital.</w:t>
      </w:r>
    </w:p>
    <w:p w14:paraId="38E2A996" w14:textId="77777777" w:rsidR="00C2093B" w:rsidRPr="00AA5F9B" w:rsidRDefault="00C2093B" w:rsidP="00C2093B">
      <w:pPr>
        <w:pStyle w:val="PlainText"/>
        <w:spacing w:before="120" w:after="120"/>
        <w:rPr>
          <w:sz w:val="24"/>
          <w:szCs w:val="24"/>
        </w:rPr>
      </w:pPr>
    </w:p>
    <w:p w14:paraId="3BB29390" w14:textId="3B39BADD" w:rsidR="001555A0" w:rsidRDefault="001555A0" w:rsidP="005F2072">
      <w:pPr>
        <w:pStyle w:val="Heading2"/>
      </w:pPr>
      <w:bookmarkStart w:id="91" w:name="_Toc58407363"/>
      <w:r>
        <w:t>Frequently Asked Questions</w:t>
      </w:r>
      <w:bookmarkEnd w:id="91"/>
    </w:p>
    <w:tbl>
      <w:tblPr>
        <w:tblStyle w:val="LightList-Accent11"/>
        <w:tblW w:w="9913" w:type="dxa"/>
        <w:tblLook w:val="04A0" w:firstRow="1" w:lastRow="0" w:firstColumn="1" w:lastColumn="0" w:noHBand="0" w:noVBand="1"/>
      </w:tblPr>
      <w:tblGrid>
        <w:gridCol w:w="557"/>
        <w:gridCol w:w="2694"/>
        <w:gridCol w:w="6662"/>
      </w:tblGrid>
      <w:tr w:rsidR="0034347B" w:rsidRPr="0034347B" w14:paraId="130C1110" w14:textId="77777777" w:rsidTr="00CF09C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57" w:type="dxa"/>
            <w:vAlign w:val="center"/>
          </w:tcPr>
          <w:p w14:paraId="1D78FB5E" w14:textId="77777777" w:rsidR="001555A0" w:rsidRPr="0034347B" w:rsidRDefault="001555A0" w:rsidP="0034347B">
            <w:pPr>
              <w:spacing w:before="120" w:after="120"/>
              <w:jc w:val="center"/>
              <w:rPr>
                <w:b w:val="0"/>
                <w:bCs w:val="0"/>
                <w:color w:val="FFFFFF" w:themeColor="background1"/>
              </w:rPr>
            </w:pPr>
          </w:p>
        </w:tc>
        <w:tc>
          <w:tcPr>
            <w:tcW w:w="2694" w:type="dxa"/>
            <w:vAlign w:val="center"/>
          </w:tcPr>
          <w:p w14:paraId="454FF421" w14:textId="1D81B6A0" w:rsidR="001555A0" w:rsidRPr="0034347B" w:rsidRDefault="0034347B" w:rsidP="0034347B">
            <w:pPr>
              <w:spacing w:before="120" w:after="120"/>
              <w:jc w:val="center"/>
              <w:cnfStyle w:val="100000000000" w:firstRow="1" w:lastRow="0" w:firstColumn="0" w:lastColumn="0" w:oddVBand="0" w:evenVBand="0" w:oddHBand="0" w:evenHBand="0" w:firstRowFirstColumn="0" w:firstRowLastColumn="0" w:lastRowFirstColumn="0" w:lastRowLastColumn="0"/>
              <w:rPr>
                <w:b w:val="0"/>
                <w:bCs w:val="0"/>
                <w:color w:val="FFFFFF" w:themeColor="background1"/>
              </w:rPr>
            </w:pPr>
            <w:r w:rsidRPr="0034347B">
              <w:rPr>
                <w:b w:val="0"/>
                <w:bCs w:val="0"/>
                <w:color w:val="FFFFFF" w:themeColor="background1"/>
              </w:rPr>
              <w:t>FAQ</w:t>
            </w:r>
          </w:p>
        </w:tc>
        <w:tc>
          <w:tcPr>
            <w:tcW w:w="6662" w:type="dxa"/>
            <w:vAlign w:val="center"/>
          </w:tcPr>
          <w:p w14:paraId="27556B8F" w14:textId="2F3AF859" w:rsidR="001555A0" w:rsidRPr="0034347B" w:rsidRDefault="0034347B" w:rsidP="0034347B">
            <w:pPr>
              <w:spacing w:before="120" w:after="120"/>
              <w:jc w:val="center"/>
              <w:cnfStyle w:val="100000000000" w:firstRow="1" w:lastRow="0" w:firstColumn="0" w:lastColumn="0" w:oddVBand="0" w:evenVBand="0" w:oddHBand="0" w:evenHBand="0" w:firstRowFirstColumn="0" w:firstRowLastColumn="0" w:lastRowFirstColumn="0" w:lastRowLastColumn="0"/>
              <w:rPr>
                <w:b w:val="0"/>
                <w:bCs w:val="0"/>
                <w:color w:val="FFFFFF" w:themeColor="background1"/>
              </w:rPr>
            </w:pPr>
            <w:r w:rsidRPr="0034347B">
              <w:rPr>
                <w:b w:val="0"/>
                <w:bCs w:val="0"/>
                <w:color w:val="FFFFFF" w:themeColor="background1"/>
              </w:rPr>
              <w:t>Response</w:t>
            </w:r>
          </w:p>
        </w:tc>
      </w:tr>
      <w:tr w:rsidR="001555A0" w14:paraId="3CE7469B"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0F74A8F" w14:textId="77777777" w:rsidR="001555A0" w:rsidRPr="0034347B" w:rsidRDefault="001555A0" w:rsidP="001028B6">
            <w:pPr>
              <w:pStyle w:val="ListParagraph"/>
              <w:numPr>
                <w:ilvl w:val="0"/>
                <w:numId w:val="17"/>
              </w:numPr>
              <w:spacing w:before="120" w:after="120"/>
              <w:jc w:val="center"/>
              <w:rPr>
                <w:b w:val="0"/>
                <w:bCs w:val="0"/>
              </w:rPr>
            </w:pPr>
          </w:p>
        </w:tc>
        <w:tc>
          <w:tcPr>
            <w:tcW w:w="2694" w:type="dxa"/>
            <w:vAlign w:val="center"/>
          </w:tcPr>
          <w:p w14:paraId="39F42F2F" w14:textId="5A8A6B75" w:rsidR="001555A0" w:rsidRDefault="00FF6FA3" w:rsidP="003523AA">
            <w:pPr>
              <w:spacing w:before="120" w:after="120"/>
              <w:cnfStyle w:val="000000100000" w:firstRow="0" w:lastRow="0" w:firstColumn="0" w:lastColumn="0" w:oddVBand="0" w:evenVBand="0" w:oddHBand="1" w:evenHBand="0" w:firstRowFirstColumn="0" w:firstRowLastColumn="0" w:lastRowFirstColumn="0" w:lastRowLastColumn="0"/>
            </w:pPr>
            <w:r>
              <w:t>Where can I find the business requirements?</w:t>
            </w:r>
          </w:p>
        </w:tc>
        <w:tc>
          <w:tcPr>
            <w:tcW w:w="6662" w:type="dxa"/>
            <w:vAlign w:val="center"/>
          </w:tcPr>
          <w:p w14:paraId="67C2F2BE" w14:textId="30268543" w:rsidR="001555A0" w:rsidRDefault="008020CC" w:rsidP="003523AA">
            <w:pPr>
              <w:spacing w:before="120" w:after="120"/>
              <w:cnfStyle w:val="000000100000" w:firstRow="0" w:lastRow="0" w:firstColumn="0" w:lastColumn="0" w:oddVBand="0" w:evenVBand="0" w:oddHBand="1" w:evenHBand="0" w:firstRowFirstColumn="0" w:firstRowLastColumn="0" w:lastRowFirstColumn="0" w:lastRowLastColumn="0"/>
            </w:pPr>
            <w:hyperlink r:id="rId83" w:history="1">
              <w:r w:rsidR="00E168E1" w:rsidRPr="00E0261B">
                <w:rPr>
                  <w:rStyle w:val="Hyperlink"/>
                  <w:rFonts w:ascii="Arial" w:hAnsi="Arial"/>
                </w:rPr>
                <w:t>https://developer.nhs.uk/apis/ems-beta/</w:t>
              </w:r>
            </w:hyperlink>
            <w:r w:rsidR="00E168E1">
              <w:t xml:space="preserve"> </w:t>
            </w:r>
          </w:p>
        </w:tc>
      </w:tr>
      <w:tr w:rsidR="001555A0" w14:paraId="02674819"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F8C6B26" w14:textId="77777777" w:rsidR="001555A0" w:rsidRPr="0034347B" w:rsidRDefault="001555A0" w:rsidP="001028B6">
            <w:pPr>
              <w:pStyle w:val="ListParagraph"/>
              <w:numPr>
                <w:ilvl w:val="0"/>
                <w:numId w:val="17"/>
              </w:numPr>
              <w:spacing w:before="120" w:after="120"/>
              <w:jc w:val="center"/>
              <w:rPr>
                <w:b w:val="0"/>
                <w:bCs w:val="0"/>
              </w:rPr>
            </w:pPr>
          </w:p>
        </w:tc>
        <w:tc>
          <w:tcPr>
            <w:tcW w:w="2694" w:type="dxa"/>
            <w:vAlign w:val="center"/>
          </w:tcPr>
          <w:p w14:paraId="18F7452F" w14:textId="4795B796" w:rsidR="001555A0" w:rsidRDefault="00B30561" w:rsidP="003523AA">
            <w:pPr>
              <w:spacing w:before="120" w:after="120"/>
              <w:cnfStyle w:val="000000000000" w:firstRow="0" w:lastRow="0" w:firstColumn="0" w:lastColumn="0" w:oddVBand="0" w:evenVBand="0" w:oddHBand="0" w:evenHBand="0" w:firstRowFirstColumn="0" w:firstRowLastColumn="0" w:lastRowFirstColumn="0" w:lastRowLastColumn="0"/>
            </w:pPr>
            <w:r>
              <w:t>We have received an event and there are data quality issues, w</w:t>
            </w:r>
            <w:r w:rsidR="00FF6FA3">
              <w:t xml:space="preserve">hy </w:t>
            </w:r>
            <w:r>
              <w:t xml:space="preserve">won’t </w:t>
            </w:r>
            <w:r w:rsidR="00FF6FA3">
              <w:t>NHS Digital look at the content of an event when there are</w:t>
            </w:r>
            <w:r>
              <w:t>?</w:t>
            </w:r>
          </w:p>
        </w:tc>
        <w:tc>
          <w:tcPr>
            <w:tcW w:w="6662" w:type="dxa"/>
            <w:vAlign w:val="center"/>
          </w:tcPr>
          <w:p w14:paraId="6125CE46" w14:textId="427115B4" w:rsidR="001555A0" w:rsidRDefault="006B2512" w:rsidP="003523AA">
            <w:pPr>
              <w:spacing w:before="120" w:after="120"/>
              <w:cnfStyle w:val="000000000000" w:firstRow="0" w:lastRow="0" w:firstColumn="0" w:lastColumn="0" w:oddVBand="0" w:evenVBand="0" w:oddHBand="0" w:evenHBand="0" w:firstRowFirstColumn="0" w:firstRowLastColumn="0" w:lastRowFirstColumn="0" w:lastRowLastColumn="0"/>
            </w:pPr>
            <w:r>
              <w:t xml:space="preserve">NHS Digital </w:t>
            </w:r>
            <w:r w:rsidR="00BE67CB">
              <w:t>does not have the authority to view the events</w:t>
            </w:r>
            <w:r w:rsidR="00E168E1">
              <w:t xml:space="preserve">, issues with content must be discussed with the </w:t>
            </w:r>
            <w:r w:rsidR="004002A8">
              <w:t>publisher.</w:t>
            </w:r>
          </w:p>
        </w:tc>
      </w:tr>
      <w:tr w:rsidR="001555A0" w14:paraId="2546AD6E"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4F459370" w14:textId="77777777" w:rsidR="001555A0" w:rsidRPr="0034347B" w:rsidRDefault="001555A0" w:rsidP="001028B6">
            <w:pPr>
              <w:pStyle w:val="ListParagraph"/>
              <w:numPr>
                <w:ilvl w:val="0"/>
                <w:numId w:val="17"/>
              </w:numPr>
              <w:spacing w:before="120" w:after="120"/>
              <w:jc w:val="center"/>
              <w:rPr>
                <w:b w:val="0"/>
                <w:bCs w:val="0"/>
              </w:rPr>
            </w:pPr>
          </w:p>
        </w:tc>
        <w:tc>
          <w:tcPr>
            <w:tcW w:w="2694" w:type="dxa"/>
            <w:vAlign w:val="center"/>
          </w:tcPr>
          <w:p w14:paraId="3B361DE9" w14:textId="00DCF8F8" w:rsidR="001555A0" w:rsidRDefault="003024ED"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Where can I see who is </w:t>
            </w:r>
            <w:r w:rsidR="00467F7A">
              <w:t>subscribing to which events?</w:t>
            </w:r>
          </w:p>
        </w:tc>
        <w:tc>
          <w:tcPr>
            <w:tcW w:w="6662" w:type="dxa"/>
            <w:vAlign w:val="center"/>
          </w:tcPr>
          <w:p w14:paraId="2C502EAE" w14:textId="13AD1AE2" w:rsidR="001555A0" w:rsidRDefault="004002A8" w:rsidP="003523AA">
            <w:pPr>
              <w:spacing w:before="120" w:after="120"/>
              <w:cnfStyle w:val="000000100000" w:firstRow="0" w:lastRow="0" w:firstColumn="0" w:lastColumn="0" w:oddVBand="0" w:evenVBand="0" w:oddHBand="1" w:evenHBand="0" w:firstRowFirstColumn="0" w:firstRowLastColumn="0" w:lastRowFirstColumn="0" w:lastRowLastColumn="0"/>
            </w:pPr>
            <w:r>
              <w:t>The NEMS Data Controller Catalogue provides a current and forward view of NEMS publishers and subscribers.</w:t>
            </w:r>
          </w:p>
          <w:p w14:paraId="5BE22074" w14:textId="77777777" w:rsidR="006C32A3" w:rsidRPr="006C32A3" w:rsidRDefault="006C32A3" w:rsidP="00CF09C3">
            <w:pPr>
              <w:spacing w:before="120" w:after="120"/>
              <w:cnfStyle w:val="000000100000" w:firstRow="0" w:lastRow="0" w:firstColumn="0" w:lastColumn="0" w:oddVBand="0" w:evenVBand="0" w:oddHBand="1" w:evenHBand="0" w:firstRowFirstColumn="0" w:firstRowLastColumn="0" w:lastRowFirstColumn="0" w:lastRowLastColumn="0"/>
            </w:pPr>
            <w:r w:rsidRPr="006C32A3">
              <w:t>The purpose of the controller catalogue is to document the system suppliers and health and social care organisations authorised to share information as events using the National Events Management Service (NEMS).</w:t>
            </w:r>
          </w:p>
          <w:p w14:paraId="0D03E1FA" w14:textId="77777777" w:rsidR="006C32A3" w:rsidRPr="006C32A3" w:rsidRDefault="006C32A3" w:rsidP="00CF09C3">
            <w:pPr>
              <w:spacing w:before="120" w:after="120"/>
              <w:cnfStyle w:val="000000100000" w:firstRow="0" w:lastRow="0" w:firstColumn="0" w:lastColumn="0" w:oddVBand="0" w:evenVBand="0" w:oddHBand="1" w:evenHBand="0" w:firstRowFirstColumn="0" w:firstRowLastColumn="0" w:lastRowFirstColumn="0" w:lastRowLastColumn="0"/>
            </w:pPr>
            <w:r w:rsidRPr="006C32A3">
              <w:t>Any requests to share information via NHS Digital services, the source and consumer of that information, are reviewed by the Interoperability Working Group and a recommendation provided by the group as to the appropriate sharing pattern(s) and sharing capability(ies) which meet end user needs.</w:t>
            </w:r>
          </w:p>
          <w:p w14:paraId="2626458B" w14:textId="68C3AE08" w:rsidR="00E82E21" w:rsidRDefault="008020CC" w:rsidP="003523AA">
            <w:pPr>
              <w:spacing w:before="120" w:after="120"/>
              <w:cnfStyle w:val="000000100000" w:firstRow="0" w:lastRow="0" w:firstColumn="0" w:lastColumn="0" w:oddVBand="0" w:evenVBand="0" w:oddHBand="1" w:evenHBand="0" w:firstRowFirstColumn="0" w:firstRowLastColumn="0" w:lastRowFirstColumn="0" w:lastRowLastColumn="0"/>
            </w:pPr>
            <w:hyperlink r:id="rId84" w:history="1">
              <w:r w:rsidR="00E82E21" w:rsidRPr="00E0261B">
                <w:rPr>
                  <w:rStyle w:val="Hyperlink"/>
                  <w:rFonts w:ascii="Arial" w:hAnsi="Arial"/>
                </w:rPr>
                <w:t>https://developer.nhs.uk/apis/ems-beta/controller_catalogue.html</w:t>
              </w:r>
            </w:hyperlink>
            <w:r w:rsidR="00E82E21">
              <w:t xml:space="preserve"> </w:t>
            </w:r>
          </w:p>
        </w:tc>
      </w:tr>
      <w:tr w:rsidR="00467F7A" w14:paraId="5DCA543D"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75F1ABE" w14:textId="77777777" w:rsidR="00467F7A" w:rsidRPr="0034347B" w:rsidRDefault="00467F7A" w:rsidP="001028B6">
            <w:pPr>
              <w:pStyle w:val="ListParagraph"/>
              <w:numPr>
                <w:ilvl w:val="0"/>
                <w:numId w:val="17"/>
              </w:numPr>
              <w:spacing w:before="120" w:after="120"/>
              <w:jc w:val="center"/>
              <w:rPr>
                <w:b w:val="0"/>
                <w:bCs w:val="0"/>
              </w:rPr>
            </w:pPr>
          </w:p>
        </w:tc>
        <w:tc>
          <w:tcPr>
            <w:tcW w:w="2694" w:type="dxa"/>
            <w:vAlign w:val="center"/>
          </w:tcPr>
          <w:p w14:paraId="7691CDED" w14:textId="00EE9152" w:rsidR="00467F7A" w:rsidRDefault="00467F7A" w:rsidP="003523AA">
            <w:pPr>
              <w:spacing w:before="120" w:after="120"/>
              <w:cnfStyle w:val="000000000000" w:firstRow="0" w:lastRow="0" w:firstColumn="0" w:lastColumn="0" w:oddVBand="0" w:evenVBand="0" w:oddHBand="0" w:evenHBand="0" w:firstRowFirstColumn="0" w:firstRowLastColumn="0" w:lastRowFirstColumn="0" w:lastRowLastColumn="0"/>
            </w:pPr>
            <w:r>
              <w:t xml:space="preserve">Why do we have to </w:t>
            </w:r>
            <w:r w:rsidR="009835B9">
              <w:t>complete the SCAL for each new event?</w:t>
            </w:r>
          </w:p>
        </w:tc>
        <w:tc>
          <w:tcPr>
            <w:tcW w:w="6662" w:type="dxa"/>
            <w:vAlign w:val="center"/>
          </w:tcPr>
          <w:p w14:paraId="5295F44F" w14:textId="4BDBCE14" w:rsidR="00467F7A" w:rsidRDefault="009858A6" w:rsidP="003523AA">
            <w:pPr>
              <w:spacing w:before="120" w:after="120"/>
              <w:cnfStyle w:val="000000000000" w:firstRow="0" w:lastRow="0" w:firstColumn="0" w:lastColumn="0" w:oddVBand="0" w:evenVBand="0" w:oddHBand="0" w:evenHBand="0" w:firstRowFirstColumn="0" w:firstRowLastColumn="0" w:lastRowFirstColumn="0" w:lastRowLastColumn="0"/>
            </w:pPr>
            <w:r>
              <w:t>Each new event requires a retest of some (not all)</w:t>
            </w:r>
            <w:r w:rsidR="003B115D">
              <w:t xml:space="preserve"> of the requirements.  Additionally</w:t>
            </w:r>
            <w:r w:rsidR="00CF09C3">
              <w:t>,</w:t>
            </w:r>
            <w:r w:rsidR="003B115D">
              <w:t xml:space="preserve"> as each new event carries new data it is important to test that events are </w:t>
            </w:r>
            <w:r w:rsidR="0048461C">
              <w:t>managed in the expected way.</w:t>
            </w:r>
          </w:p>
        </w:tc>
      </w:tr>
      <w:tr w:rsidR="009835B9" w14:paraId="4C156A62"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9C6D853" w14:textId="77777777" w:rsidR="009835B9" w:rsidRPr="0034347B" w:rsidRDefault="009835B9" w:rsidP="001028B6">
            <w:pPr>
              <w:pStyle w:val="ListParagraph"/>
              <w:numPr>
                <w:ilvl w:val="0"/>
                <w:numId w:val="17"/>
              </w:numPr>
              <w:spacing w:before="120" w:after="120"/>
              <w:jc w:val="center"/>
              <w:rPr>
                <w:b w:val="0"/>
                <w:bCs w:val="0"/>
              </w:rPr>
            </w:pPr>
          </w:p>
        </w:tc>
        <w:tc>
          <w:tcPr>
            <w:tcW w:w="2694" w:type="dxa"/>
            <w:vAlign w:val="center"/>
          </w:tcPr>
          <w:p w14:paraId="2C65A479" w14:textId="08BF7CFF" w:rsidR="009835B9" w:rsidRDefault="002F573D"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Why </w:t>
            </w:r>
            <w:r w:rsidR="00360F15">
              <w:t>is PDS compliancy required to be able to publish or subscribe to NEMS?</w:t>
            </w:r>
          </w:p>
        </w:tc>
        <w:tc>
          <w:tcPr>
            <w:tcW w:w="6662" w:type="dxa"/>
            <w:vAlign w:val="center"/>
          </w:tcPr>
          <w:p w14:paraId="526371E6" w14:textId="7E88969B" w:rsidR="009835B9" w:rsidRDefault="009858A6"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To validate and verify that subscriptions are </w:t>
            </w:r>
            <w:r w:rsidR="003B115D">
              <w:t>correct,</w:t>
            </w:r>
            <w:r>
              <w:t xml:space="preserve"> and events are correctly published.</w:t>
            </w:r>
          </w:p>
        </w:tc>
      </w:tr>
      <w:tr w:rsidR="009835B9" w14:paraId="7FC1E1B3"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726A7D10" w14:textId="77777777" w:rsidR="009835B9" w:rsidRPr="0034347B" w:rsidRDefault="009835B9" w:rsidP="001028B6">
            <w:pPr>
              <w:pStyle w:val="ListParagraph"/>
              <w:numPr>
                <w:ilvl w:val="0"/>
                <w:numId w:val="17"/>
              </w:numPr>
              <w:spacing w:before="120" w:after="120"/>
              <w:jc w:val="center"/>
              <w:rPr>
                <w:b w:val="0"/>
                <w:bCs w:val="0"/>
              </w:rPr>
            </w:pPr>
          </w:p>
        </w:tc>
        <w:tc>
          <w:tcPr>
            <w:tcW w:w="2694" w:type="dxa"/>
            <w:vAlign w:val="center"/>
          </w:tcPr>
          <w:p w14:paraId="7A4CBF6D" w14:textId="1AA62A76" w:rsidR="009835B9" w:rsidRDefault="00360F15" w:rsidP="003523AA">
            <w:pPr>
              <w:spacing w:before="120" w:after="120"/>
              <w:cnfStyle w:val="000000000000" w:firstRow="0" w:lastRow="0" w:firstColumn="0" w:lastColumn="0" w:oddVBand="0" w:evenVBand="0" w:oddHBand="0" w:evenHBand="0" w:firstRowFirstColumn="0" w:firstRowLastColumn="0" w:lastRowFirstColumn="0" w:lastRowLastColumn="0"/>
            </w:pPr>
            <w:r>
              <w:t>Can NEMS be use</w:t>
            </w:r>
            <w:r w:rsidR="00B55432">
              <w:t>d in conjunction</w:t>
            </w:r>
            <w:r>
              <w:t xml:space="preserve"> with the National Record Locator?</w:t>
            </w:r>
          </w:p>
        </w:tc>
        <w:tc>
          <w:tcPr>
            <w:tcW w:w="6662" w:type="dxa"/>
            <w:vAlign w:val="center"/>
          </w:tcPr>
          <w:p w14:paraId="6D58B919" w14:textId="2AF59389" w:rsidR="009835B9" w:rsidRDefault="00E82E21" w:rsidP="003523AA">
            <w:pPr>
              <w:spacing w:before="120" w:after="120"/>
              <w:cnfStyle w:val="000000000000" w:firstRow="0" w:lastRow="0" w:firstColumn="0" w:lastColumn="0" w:oddVBand="0" w:evenVBand="0" w:oddHBand="0" w:evenHBand="0" w:firstRowFirstColumn="0" w:firstRowLastColumn="0" w:lastRowFirstColumn="0" w:lastRowLastColumn="0"/>
            </w:pPr>
            <w:r>
              <w:t>Yes it can where this meets the business needs.</w:t>
            </w:r>
          </w:p>
        </w:tc>
      </w:tr>
    </w:tbl>
    <w:p w14:paraId="15937389" w14:textId="77777777" w:rsidR="001555A0" w:rsidRPr="001555A0" w:rsidRDefault="001555A0" w:rsidP="001555A0"/>
    <w:p w14:paraId="2D90F81B" w14:textId="24584BCC" w:rsidR="00A729F5" w:rsidRPr="00A729F5" w:rsidRDefault="00A729F5" w:rsidP="00DC6E25">
      <w:pPr>
        <w:spacing w:after="0"/>
        <w:textboxTightWrap w:val="none"/>
      </w:pPr>
    </w:p>
    <w:sectPr w:rsidR="00A729F5" w:rsidRPr="00A729F5" w:rsidSect="00694FC4">
      <w:headerReference w:type="default" r:id="rId85"/>
      <w:pgSz w:w="11906" w:h="16838"/>
      <w:pgMar w:top="1021" w:right="1021" w:bottom="1021" w:left="1021" w:header="454" w:footer="55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85F7B6" w14:textId="77777777" w:rsidR="00103376" w:rsidRDefault="00103376" w:rsidP="000C24AF">
      <w:pPr>
        <w:spacing w:after="0"/>
      </w:pPr>
      <w:r>
        <w:separator/>
      </w:r>
    </w:p>
  </w:endnote>
  <w:endnote w:type="continuationSeparator" w:id="0">
    <w:p w14:paraId="7E48DACB" w14:textId="77777777" w:rsidR="00103376" w:rsidRDefault="00103376" w:rsidP="000C24AF">
      <w:pPr>
        <w:spacing w:after="0"/>
      </w:pPr>
      <w:r>
        <w:continuationSeparator/>
      </w:r>
    </w:p>
  </w:endnote>
  <w:endnote w:type="continuationNotice" w:id="1">
    <w:p w14:paraId="007D165C" w14:textId="77777777" w:rsidR="00103376" w:rsidRDefault="001033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rutiger LT Std 45 Light">
    <w:altName w:val="Calibri"/>
    <w:panose1 w:val="00000000000000000000"/>
    <w:charset w:val="00"/>
    <w:family w:val="swiss"/>
    <w:notTrueType/>
    <w:pitch w:val="default"/>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49805244"/>
      <w:docPartObj>
        <w:docPartGallery w:val="Page Numbers (Bottom of Page)"/>
        <w:docPartUnique/>
      </w:docPartObj>
    </w:sdtPr>
    <w:sdtEndPr>
      <w:rPr>
        <w:sz w:val="16"/>
        <w:szCs w:val="22"/>
      </w:rPr>
    </w:sdtEndPr>
    <w:sdtContent>
      <w:sdt>
        <w:sdtPr>
          <w:rPr>
            <w:sz w:val="16"/>
            <w:szCs w:val="22"/>
          </w:rPr>
          <w:id w:val="-1769616900"/>
          <w:docPartObj>
            <w:docPartGallery w:val="Page Numbers (Top of Page)"/>
            <w:docPartUnique/>
          </w:docPartObj>
        </w:sdtPr>
        <w:sdtEndPr/>
        <w:sdtContent>
          <w:p w14:paraId="0C4685CE" w14:textId="5FB26B09" w:rsidR="006C5F32" w:rsidRPr="00496135" w:rsidRDefault="006C5F32">
            <w:pPr>
              <w:pStyle w:val="Footer"/>
              <w:jc w:val="right"/>
              <w:rPr>
                <w:sz w:val="16"/>
                <w:szCs w:val="22"/>
              </w:rPr>
            </w:pPr>
            <w:r w:rsidRPr="00496135">
              <w:rPr>
                <w:sz w:val="16"/>
                <w:szCs w:val="22"/>
              </w:rPr>
              <w:t xml:space="preserve">Page </w:t>
            </w:r>
            <w:r w:rsidRPr="00496135">
              <w:rPr>
                <w:b/>
                <w:bCs/>
                <w:sz w:val="22"/>
                <w:szCs w:val="22"/>
              </w:rPr>
              <w:fldChar w:fldCharType="begin"/>
            </w:r>
            <w:r w:rsidRPr="00496135">
              <w:rPr>
                <w:b/>
                <w:bCs/>
                <w:sz w:val="16"/>
                <w:szCs w:val="22"/>
              </w:rPr>
              <w:instrText xml:space="preserve"> PAGE </w:instrText>
            </w:r>
            <w:r w:rsidRPr="00496135">
              <w:rPr>
                <w:b/>
                <w:bCs/>
                <w:sz w:val="22"/>
                <w:szCs w:val="22"/>
              </w:rPr>
              <w:fldChar w:fldCharType="separate"/>
            </w:r>
            <w:r w:rsidRPr="00496135">
              <w:rPr>
                <w:b/>
                <w:bCs/>
                <w:noProof/>
                <w:sz w:val="16"/>
                <w:szCs w:val="22"/>
              </w:rPr>
              <w:t>2</w:t>
            </w:r>
            <w:r w:rsidRPr="00496135">
              <w:rPr>
                <w:b/>
                <w:bCs/>
                <w:sz w:val="22"/>
                <w:szCs w:val="22"/>
              </w:rPr>
              <w:fldChar w:fldCharType="end"/>
            </w:r>
            <w:r w:rsidRPr="00496135">
              <w:rPr>
                <w:sz w:val="16"/>
                <w:szCs w:val="22"/>
              </w:rPr>
              <w:t xml:space="preserve"> of </w:t>
            </w:r>
            <w:r w:rsidRPr="00496135">
              <w:rPr>
                <w:b/>
                <w:bCs/>
                <w:sz w:val="22"/>
                <w:szCs w:val="22"/>
              </w:rPr>
              <w:fldChar w:fldCharType="begin"/>
            </w:r>
            <w:r w:rsidRPr="00496135">
              <w:rPr>
                <w:b/>
                <w:bCs/>
                <w:sz w:val="16"/>
                <w:szCs w:val="22"/>
              </w:rPr>
              <w:instrText xml:space="preserve"> NUMPAGES  </w:instrText>
            </w:r>
            <w:r w:rsidRPr="00496135">
              <w:rPr>
                <w:b/>
                <w:bCs/>
                <w:sz w:val="22"/>
                <w:szCs w:val="22"/>
              </w:rPr>
              <w:fldChar w:fldCharType="separate"/>
            </w:r>
            <w:r w:rsidRPr="00496135">
              <w:rPr>
                <w:b/>
                <w:bCs/>
                <w:noProof/>
                <w:sz w:val="16"/>
                <w:szCs w:val="22"/>
              </w:rPr>
              <w:t>2</w:t>
            </w:r>
            <w:r w:rsidRPr="00496135">
              <w:rPr>
                <w:b/>
                <w:bCs/>
                <w:sz w:val="22"/>
                <w:szCs w:val="22"/>
              </w:rPr>
              <w:fldChar w:fldCharType="end"/>
            </w:r>
          </w:p>
        </w:sdtContent>
      </w:sdt>
    </w:sdtContent>
  </w:sdt>
  <w:p w14:paraId="3DF4F761" w14:textId="61FEEFE8" w:rsidR="006C5F32" w:rsidRPr="00E33024" w:rsidRDefault="006C5F32" w:rsidP="00EA274D">
    <w:pPr>
      <w:pStyle w:val="Footer"/>
      <w:rPr>
        <w:sz w:val="16"/>
        <w:szCs w:val="2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9B1B05" w14:textId="5E77CC81" w:rsidR="006C5F32" w:rsidRPr="0000416F" w:rsidRDefault="006C5F32" w:rsidP="00EA274D">
    <w:pPr>
      <w:pStyle w:val="Footer"/>
    </w:pPr>
    <w:r>
      <w:rPr>
        <w:noProof/>
        <w:lang w:eastAsia="en-GB"/>
      </w:rPr>
      <w:drawing>
        <wp:anchor distT="0" distB="0" distL="114300" distR="114300" simplePos="0" relativeHeight="251658241" behindDoc="0" locked="0" layoutInCell="1" allowOverlap="1" wp14:anchorId="0B769550" wp14:editId="5F4AE41E">
          <wp:simplePos x="0" y="0"/>
          <wp:positionH relativeFrom="page">
            <wp:posOffset>612140</wp:posOffset>
          </wp:positionH>
          <wp:positionV relativeFrom="page">
            <wp:posOffset>9072880</wp:posOffset>
          </wp:positionV>
          <wp:extent cx="3240000" cy="63000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pline-RGB-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3240000" cy="630000"/>
                  </a:xfrm>
                  <a:prstGeom prst="rect">
                    <a:avLst/>
                  </a:prstGeom>
                </pic:spPr>
              </pic:pic>
            </a:graphicData>
          </a:graphic>
          <wp14:sizeRelH relativeFrom="page">
            <wp14:pctWidth>0</wp14:pctWidth>
          </wp14:sizeRelH>
          <wp14:sizeRelV relativeFrom="page">
            <wp14:pctHeight>0</wp14:pctHeight>
          </wp14:sizeRelV>
        </wp:anchor>
      </w:drawing>
    </w:r>
    <w:r w:rsidR="44F2FBD6" w:rsidRPr="00F5718C">
      <w:t xml:space="preserve"> </w:t>
    </w:r>
    <w:r w:rsidR="44F2FBD6">
      <w:t>Copyright © 2020 NHS Digit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968F42" w14:textId="77777777" w:rsidR="00103376" w:rsidRDefault="00103376" w:rsidP="000C24AF">
      <w:pPr>
        <w:spacing w:after="0"/>
      </w:pPr>
      <w:r>
        <w:separator/>
      </w:r>
    </w:p>
  </w:footnote>
  <w:footnote w:type="continuationSeparator" w:id="0">
    <w:p w14:paraId="27F514B1" w14:textId="77777777" w:rsidR="00103376" w:rsidRDefault="00103376" w:rsidP="000C24AF">
      <w:pPr>
        <w:spacing w:after="0"/>
      </w:pPr>
      <w:r>
        <w:continuationSeparator/>
      </w:r>
    </w:p>
  </w:footnote>
  <w:footnote w:type="continuationNotice" w:id="1">
    <w:p w14:paraId="07E2B805" w14:textId="77777777" w:rsidR="00103376" w:rsidRDefault="00103376">
      <w:pPr>
        <w:spacing w:after="0"/>
      </w:pPr>
    </w:p>
  </w:footnote>
  <w:footnote w:id="2">
    <w:p w14:paraId="2E2BA0AD" w14:textId="77777777" w:rsidR="006C5F32" w:rsidRDefault="006C5F32" w:rsidP="004B2654">
      <w:pPr>
        <w:pStyle w:val="FootnoteText"/>
      </w:pPr>
      <w:r w:rsidRPr="00400F39">
        <w:rPr>
          <w:rStyle w:val="FootnoteReference"/>
          <w:sz w:val="16"/>
          <w:szCs w:val="16"/>
        </w:rPr>
        <w:footnoteRef/>
      </w:r>
      <w:r w:rsidRPr="00400F39">
        <w:rPr>
          <w:sz w:val="16"/>
          <w:szCs w:val="16"/>
        </w:rPr>
        <w:t xml:space="preserve"> https://digital.nhs.uk/about-nhs-digital/corporate-information-and-documents/directions-and-data-provision-notices/secretary-of-state-directions/establishment-of-systems-digital-interoperability-platform-2019#purpose</w:t>
      </w:r>
    </w:p>
  </w:footnote>
  <w:footnote w:id="3">
    <w:p w14:paraId="5ABFE1D1" w14:textId="77777777" w:rsidR="006C5F32" w:rsidRPr="00E14115" w:rsidRDefault="006C5F32" w:rsidP="004B2654">
      <w:pPr>
        <w:pStyle w:val="FootnoteText"/>
        <w:spacing w:before="120" w:after="120"/>
        <w:rPr>
          <w:sz w:val="16"/>
          <w:szCs w:val="16"/>
        </w:rPr>
      </w:pPr>
      <w:r>
        <w:rPr>
          <w:rStyle w:val="FootnoteReference"/>
        </w:rPr>
        <w:footnoteRef/>
      </w:r>
      <w:r>
        <w:t xml:space="preserve"> </w:t>
      </w:r>
      <w:r w:rsidRPr="002F673E">
        <w:rPr>
          <w:sz w:val="16"/>
          <w:szCs w:val="16"/>
        </w:rPr>
        <w:t xml:space="preserve">A clinical, social or public health activity concerned with the prevention, investigation and treatment of illness and the alleviation of suffering of individuals. It includes supporting individuals’ ability to function and improve their participation in life and society. It includes the assurance of safe and high quality care and treatment through local audit, the management of untoward or adverse incidents, person satisfaction including measurement of outcomes undertaken by one or more registered and regulated health or social care professionals and their team with whom the individual has a legitimate relationship for their care. </w:t>
      </w:r>
      <w:r>
        <w:rPr>
          <w:sz w:val="16"/>
          <w:szCs w:val="16"/>
        </w:rPr>
        <w:t xml:space="preserve">  </w:t>
      </w:r>
      <w:r w:rsidRPr="002F673E">
        <w:rPr>
          <w:sz w:val="16"/>
          <w:szCs w:val="16"/>
        </w:rPr>
        <w:t>(Source:  https://www.gov.uk/government/publications/the-information-governance-review)</w:t>
      </w:r>
    </w:p>
  </w:footnote>
  <w:footnote w:id="4">
    <w:p w14:paraId="26F73A4B" w14:textId="7B4100D5" w:rsidR="006C5F32" w:rsidRDefault="006C5F32">
      <w:pPr>
        <w:pStyle w:val="FootnoteText"/>
      </w:pPr>
      <w:r>
        <w:rPr>
          <w:rStyle w:val="FootnoteReference"/>
        </w:rPr>
        <w:footnoteRef/>
      </w:r>
      <w:r>
        <w:t xml:space="preserve"> </w:t>
      </w:r>
      <w:hyperlink r:id="rId1" w:history="1">
        <w:r w:rsidRPr="00317975">
          <w:rPr>
            <w:rStyle w:val="Hyperlink"/>
            <w:rFonts w:ascii="Arial" w:hAnsi="Arial"/>
          </w:rPr>
          <w:t>https://developer.nhs.uk/</w:t>
        </w:r>
      </w:hyperlink>
      <w:r>
        <w:t xml:space="preserve"> </w:t>
      </w:r>
    </w:p>
  </w:footnote>
  <w:footnote w:id="5">
    <w:p w14:paraId="2E2B0DBA" w14:textId="27C820AC" w:rsidR="006C5F32" w:rsidRDefault="006C5F32">
      <w:pPr>
        <w:pStyle w:val="FootnoteText"/>
      </w:pPr>
      <w:r>
        <w:rPr>
          <w:rStyle w:val="FootnoteReference"/>
        </w:rPr>
        <w:footnoteRef/>
      </w:r>
      <w:r>
        <w:t xml:space="preserve"> An organisation which has completed the NHS Digital Interoperability Working Group and a recommendation that the use of NEMS best meets the user needs.</w:t>
      </w:r>
    </w:p>
  </w:footnote>
  <w:footnote w:id="6">
    <w:p w14:paraId="61028F38" w14:textId="11484430" w:rsidR="006C5F32" w:rsidRDefault="006C5F32">
      <w:pPr>
        <w:pStyle w:val="FootnoteText"/>
      </w:pPr>
      <w:r>
        <w:rPr>
          <w:rStyle w:val="FootnoteReference"/>
        </w:rPr>
        <w:footnoteRef/>
      </w:r>
      <w:r>
        <w:t xml:space="preserve"> The term information flow is used to delineate between the initial request to share information and the IWG’s recommended architectural pattern e.g. event (and there NEMS) or record pointer (and therefore the National Record Locator (NRL))</w:t>
      </w:r>
    </w:p>
  </w:footnote>
  <w:footnote w:id="7">
    <w:p w14:paraId="3053BD70" w14:textId="60E4311E" w:rsidR="006C5F32" w:rsidRDefault="006C5F32">
      <w:pPr>
        <w:pStyle w:val="FootnoteText"/>
      </w:pPr>
      <w:r>
        <w:rPr>
          <w:rStyle w:val="FootnoteReference"/>
        </w:rPr>
        <w:footnoteRef/>
      </w:r>
      <w:r>
        <w:t xml:space="preserve"> Agreed period of stabilit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87216F" w14:textId="77777777" w:rsidR="006C5F32" w:rsidRDefault="006C5F32" w:rsidP="00E5704B">
    <w:r>
      <w:rPr>
        <w:noProof/>
      </w:rPr>
      <w:t>3</w:t>
    </w:r>
  </w:p>
  <w:p w14:paraId="1E1A5739" w14:textId="77777777" w:rsidR="006C5F32" w:rsidRDefault="006C5F32" w:rsidP="00E5704B"/>
  <w:p w14:paraId="7390EC83" w14:textId="77777777" w:rsidR="006C5F32" w:rsidRDefault="006C5F32" w:rsidP="00E5704B"/>
  <w:p w14:paraId="19CE5062" w14:textId="77777777" w:rsidR="006C5F32" w:rsidRDefault="006C5F32" w:rsidP="00E5704B"/>
  <w:p w14:paraId="1AEE7D92" w14:textId="77777777" w:rsidR="006C5F32" w:rsidRDefault="006C5F32" w:rsidP="00E5704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23C56C" w14:textId="77777777" w:rsidR="006C5F32" w:rsidRDefault="006C5F32" w:rsidP="00F5718C">
    <w:r>
      <w:rPr>
        <w:rFonts w:asciiTheme="minorHAnsi" w:hAnsiTheme="minorHAnsi"/>
        <w:b/>
        <w:bCs/>
        <w:noProof/>
        <w:lang w:eastAsia="en-GB"/>
      </w:rPr>
      <mc:AlternateContent>
        <mc:Choice Requires="wps">
          <w:drawing>
            <wp:anchor distT="0" distB="0" distL="114300" distR="114300" simplePos="0" relativeHeight="251658242" behindDoc="0" locked="0" layoutInCell="1" allowOverlap="1" wp14:anchorId="36B2A090" wp14:editId="7DC67A97">
              <wp:simplePos x="0" y="0"/>
              <wp:positionH relativeFrom="page">
                <wp:posOffset>0</wp:posOffset>
              </wp:positionH>
              <wp:positionV relativeFrom="page">
                <wp:posOffset>3564255</wp:posOffset>
              </wp:positionV>
              <wp:extent cx="7560000" cy="2916000"/>
              <wp:effectExtent l="0" t="0" r="3175" b="0"/>
              <wp:wrapNone/>
              <wp:docPr id="1" name="Rectangle 1"/>
              <wp:cNvGraphicFramePr/>
              <a:graphic xmlns:a="http://schemas.openxmlformats.org/drawingml/2006/main">
                <a:graphicData uri="http://schemas.microsoft.com/office/word/2010/wordprocessingShape">
                  <wps:wsp>
                    <wps:cNvSpPr/>
                    <wps:spPr>
                      <a:xfrm>
                        <a:off x="0" y="0"/>
                        <a:ext cx="7560000" cy="2916000"/>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8A870" id="Rectangle 1" o:spid="_x0000_s1026" style="position:absolute;margin-left:0;margin-top:280.65pt;width:595.3pt;height:229.6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" fillcolor="#f2f2f2 [3052]" stroked="f" strokeweight="2pt">
              <w10:wrap anchorx="page" anchory="page"/>
            </v:rect>
          </w:pict>
        </mc:Fallback>
      </mc:AlternateContent>
    </w:r>
    <w:r>
      <w:rPr>
        <w:rFonts w:asciiTheme="minorHAnsi" w:hAnsiTheme="minorHAnsi"/>
        <w:b/>
        <w:bCs/>
        <w:noProof/>
        <w:lang w:eastAsia="en-GB"/>
      </w:rPr>
      <w:drawing>
        <wp:anchor distT="0" distB="0" distL="114300" distR="114300" simplePos="0" relativeHeight="251658240" behindDoc="1" locked="0" layoutInCell="1" allowOverlap="1" wp14:anchorId="425A0198" wp14:editId="11FBFF1C">
          <wp:simplePos x="0" y="0"/>
          <wp:positionH relativeFrom="page">
            <wp:posOffset>5922645</wp:posOffset>
          </wp:positionH>
          <wp:positionV relativeFrom="page">
            <wp:posOffset>215900</wp:posOffset>
          </wp:positionV>
          <wp:extent cx="1198800" cy="950400"/>
          <wp:effectExtent l="0" t="0" r="1905" b="2540"/>
          <wp:wrapTight wrapText="bothSides">
            <wp:wrapPolygon edited="0">
              <wp:start x="0" y="0"/>
              <wp:lineTo x="0" y="21225"/>
              <wp:lineTo x="21291" y="21225"/>
              <wp:lineTo x="21291"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98800" cy="95040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E5B582" w14:textId="36F74AAE" w:rsidR="006C5F32" w:rsidRPr="001D243C" w:rsidRDefault="008020CC" w:rsidP="00984BBF">
    <w:pPr>
      <w:pStyle w:val="Header"/>
    </w:pPr>
    <w:sdt>
      <w:sdtPr>
        <w:alias w:val="Title"/>
        <w:tag w:val="title"/>
        <w:id w:val="-644359137"/>
        <w:placeholder>
          <w:docPart w:val="39F30967B23844439BFD786E8D3C6A53"/>
        </w:placeholder>
        <w:dataBinding w:prefixMappings="xmlns:ns0='http://purl.org/dc/elements/1.1/' xmlns:ns1='http://schemas.openxmlformats.org/package/2006/metadata/core-properties' " w:xpath="/ns1:coreProperties[1]/ns0:title[1]" w:storeItemID="{6C3C8BC8-F283-45AE-878A-BAB7291924A1}"/>
        <w:text/>
      </w:sdtPr>
      <w:sdtEndPr/>
      <w:sdtContent>
        <w:r w:rsidR="001757E3">
          <w:t>National Event Management Service (NEMS) Onboarding Guide</w:t>
        </w:r>
      </w:sdtContent>
    </w:sdt>
    <w:r w:rsidR="006C5F32">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7315F"/>
    <w:multiLevelType w:val="hybridMultilevel"/>
    <w:tmpl w:val="AC167C80"/>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27092B"/>
    <w:multiLevelType w:val="hybridMultilevel"/>
    <w:tmpl w:val="F0522D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0E73A34"/>
    <w:multiLevelType w:val="hybridMultilevel"/>
    <w:tmpl w:val="4BE28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1E671C1"/>
    <w:multiLevelType w:val="hybridMultilevel"/>
    <w:tmpl w:val="ACC221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1F83234"/>
    <w:multiLevelType w:val="hybridMultilevel"/>
    <w:tmpl w:val="7246828A"/>
    <w:lvl w:ilvl="0" w:tplc="91CE2B00">
      <w:start w:val="1"/>
      <w:numFmt w:val="bullet"/>
      <w:pStyle w:val="Bullet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51641F1"/>
    <w:multiLevelType w:val="hybridMultilevel"/>
    <w:tmpl w:val="0A00EF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5AD66FB"/>
    <w:multiLevelType w:val="hybridMultilevel"/>
    <w:tmpl w:val="F08859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84603CA"/>
    <w:multiLevelType w:val="hybridMultilevel"/>
    <w:tmpl w:val="B6902D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FD87F15"/>
    <w:multiLevelType w:val="hybridMultilevel"/>
    <w:tmpl w:val="0CDCD4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5A0406E"/>
    <w:multiLevelType w:val="hybridMultilevel"/>
    <w:tmpl w:val="E39C8DD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5D249A4"/>
    <w:multiLevelType w:val="hybridMultilevel"/>
    <w:tmpl w:val="D00E37A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17927E54"/>
    <w:multiLevelType w:val="hybridMultilevel"/>
    <w:tmpl w:val="56C059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2C17BD7"/>
    <w:multiLevelType w:val="hybridMultilevel"/>
    <w:tmpl w:val="96560AE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356608F"/>
    <w:multiLevelType w:val="hybridMultilevel"/>
    <w:tmpl w:val="55760B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6354FC"/>
    <w:multiLevelType w:val="hybridMultilevel"/>
    <w:tmpl w:val="108414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B800D34"/>
    <w:multiLevelType w:val="hybridMultilevel"/>
    <w:tmpl w:val="91DAFE4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16" w15:restartNumberingAfterBreak="0">
    <w:nsid w:val="342E0502"/>
    <w:multiLevelType w:val="hybridMultilevel"/>
    <w:tmpl w:val="A950CAFA"/>
    <w:lvl w:ilvl="0" w:tplc="08090001">
      <w:start w:val="1"/>
      <w:numFmt w:val="bullet"/>
      <w:lvlText w:val=""/>
      <w:lvlJc w:val="left"/>
      <w:pPr>
        <w:ind w:left="789" w:hanging="360"/>
      </w:pPr>
      <w:rPr>
        <w:rFonts w:ascii="Symbol" w:hAnsi="Symbol" w:hint="default"/>
      </w:rPr>
    </w:lvl>
    <w:lvl w:ilvl="1" w:tplc="08090003" w:tentative="1">
      <w:start w:val="1"/>
      <w:numFmt w:val="bullet"/>
      <w:lvlText w:val="o"/>
      <w:lvlJc w:val="left"/>
      <w:pPr>
        <w:ind w:left="1509" w:hanging="360"/>
      </w:pPr>
      <w:rPr>
        <w:rFonts w:ascii="Courier New" w:hAnsi="Courier New" w:cs="Courier New" w:hint="default"/>
      </w:rPr>
    </w:lvl>
    <w:lvl w:ilvl="2" w:tplc="08090005" w:tentative="1">
      <w:start w:val="1"/>
      <w:numFmt w:val="bullet"/>
      <w:lvlText w:val=""/>
      <w:lvlJc w:val="left"/>
      <w:pPr>
        <w:ind w:left="2229" w:hanging="360"/>
      </w:pPr>
      <w:rPr>
        <w:rFonts w:ascii="Wingdings" w:hAnsi="Wingdings" w:hint="default"/>
      </w:rPr>
    </w:lvl>
    <w:lvl w:ilvl="3" w:tplc="08090001" w:tentative="1">
      <w:start w:val="1"/>
      <w:numFmt w:val="bullet"/>
      <w:lvlText w:val=""/>
      <w:lvlJc w:val="left"/>
      <w:pPr>
        <w:ind w:left="2949" w:hanging="360"/>
      </w:pPr>
      <w:rPr>
        <w:rFonts w:ascii="Symbol" w:hAnsi="Symbol" w:hint="default"/>
      </w:rPr>
    </w:lvl>
    <w:lvl w:ilvl="4" w:tplc="08090003" w:tentative="1">
      <w:start w:val="1"/>
      <w:numFmt w:val="bullet"/>
      <w:lvlText w:val="o"/>
      <w:lvlJc w:val="left"/>
      <w:pPr>
        <w:ind w:left="3669" w:hanging="360"/>
      </w:pPr>
      <w:rPr>
        <w:rFonts w:ascii="Courier New" w:hAnsi="Courier New" w:cs="Courier New" w:hint="default"/>
      </w:rPr>
    </w:lvl>
    <w:lvl w:ilvl="5" w:tplc="08090005" w:tentative="1">
      <w:start w:val="1"/>
      <w:numFmt w:val="bullet"/>
      <w:lvlText w:val=""/>
      <w:lvlJc w:val="left"/>
      <w:pPr>
        <w:ind w:left="4389" w:hanging="360"/>
      </w:pPr>
      <w:rPr>
        <w:rFonts w:ascii="Wingdings" w:hAnsi="Wingdings" w:hint="default"/>
      </w:rPr>
    </w:lvl>
    <w:lvl w:ilvl="6" w:tplc="08090001" w:tentative="1">
      <w:start w:val="1"/>
      <w:numFmt w:val="bullet"/>
      <w:lvlText w:val=""/>
      <w:lvlJc w:val="left"/>
      <w:pPr>
        <w:ind w:left="5109" w:hanging="360"/>
      </w:pPr>
      <w:rPr>
        <w:rFonts w:ascii="Symbol" w:hAnsi="Symbol" w:hint="default"/>
      </w:rPr>
    </w:lvl>
    <w:lvl w:ilvl="7" w:tplc="08090003" w:tentative="1">
      <w:start w:val="1"/>
      <w:numFmt w:val="bullet"/>
      <w:lvlText w:val="o"/>
      <w:lvlJc w:val="left"/>
      <w:pPr>
        <w:ind w:left="5829" w:hanging="360"/>
      </w:pPr>
      <w:rPr>
        <w:rFonts w:ascii="Courier New" w:hAnsi="Courier New" w:cs="Courier New" w:hint="default"/>
      </w:rPr>
    </w:lvl>
    <w:lvl w:ilvl="8" w:tplc="08090005" w:tentative="1">
      <w:start w:val="1"/>
      <w:numFmt w:val="bullet"/>
      <w:lvlText w:val=""/>
      <w:lvlJc w:val="left"/>
      <w:pPr>
        <w:ind w:left="6549" w:hanging="360"/>
      </w:pPr>
      <w:rPr>
        <w:rFonts w:ascii="Wingdings" w:hAnsi="Wingdings" w:hint="default"/>
      </w:rPr>
    </w:lvl>
  </w:abstractNum>
  <w:abstractNum w:abstractNumId="17" w15:restartNumberingAfterBreak="0">
    <w:nsid w:val="386D6685"/>
    <w:multiLevelType w:val="hybridMultilevel"/>
    <w:tmpl w:val="6D16601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49B61318"/>
    <w:multiLevelType w:val="hybridMultilevel"/>
    <w:tmpl w:val="7F508266"/>
    <w:lvl w:ilvl="0" w:tplc="C94CE130">
      <w:start w:val="1"/>
      <w:numFmt w:val="decimal"/>
      <w:lvlText w:val="%1."/>
      <w:lvlJc w:val="left"/>
      <w:pPr>
        <w:ind w:left="720" w:hanging="360"/>
      </w:pPr>
      <w:rPr>
        <w:rFonts w:eastAsia="Calibri"/>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9" w15:restartNumberingAfterBreak="0">
    <w:nsid w:val="49F91B9D"/>
    <w:multiLevelType w:val="hybridMultilevel"/>
    <w:tmpl w:val="F6A47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D50474C"/>
    <w:multiLevelType w:val="hybridMultilevel"/>
    <w:tmpl w:val="783C2DF6"/>
    <w:lvl w:ilvl="0" w:tplc="A7D662C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27103F1"/>
    <w:multiLevelType w:val="hybridMultilevel"/>
    <w:tmpl w:val="6E74D046"/>
    <w:lvl w:ilvl="0" w:tplc="81CE5FA8">
      <w:start w:val="1"/>
      <w:numFmt w:val="decimal"/>
      <w:pStyle w:val="Heading1"/>
      <w:lvlText w:val="%1"/>
      <w:lvlJc w:val="left"/>
      <w:pPr>
        <w:ind w:left="432" w:hanging="432"/>
      </w:pPr>
    </w:lvl>
    <w:lvl w:ilvl="1" w:tplc="1790685C">
      <w:start w:val="1"/>
      <w:numFmt w:val="decimal"/>
      <w:pStyle w:val="Heading2"/>
      <w:lvlText w:val="%1.%2"/>
      <w:lvlJc w:val="left"/>
      <w:pPr>
        <w:ind w:left="718" w:hanging="576"/>
      </w:pPr>
    </w:lvl>
    <w:lvl w:ilvl="2" w:tplc="F6468528">
      <w:start w:val="1"/>
      <w:numFmt w:val="decimal"/>
      <w:pStyle w:val="Heading3"/>
      <w:lvlText w:val="%1.%2.%3"/>
      <w:lvlJc w:val="left"/>
      <w:pPr>
        <w:ind w:left="720" w:hanging="720"/>
      </w:pPr>
    </w:lvl>
    <w:lvl w:ilvl="3" w:tplc="E7E26C4E">
      <w:start w:val="1"/>
      <w:numFmt w:val="decimal"/>
      <w:pStyle w:val="Heading4"/>
      <w:lvlText w:val="%1.%2.%3.%4"/>
      <w:lvlJc w:val="left"/>
      <w:pPr>
        <w:ind w:left="864" w:hanging="864"/>
      </w:pPr>
    </w:lvl>
    <w:lvl w:ilvl="4" w:tplc="85823AAE">
      <w:start w:val="1"/>
      <w:numFmt w:val="decimal"/>
      <w:pStyle w:val="Heading5"/>
      <w:lvlText w:val="%1.%2.%3.%4.%5"/>
      <w:lvlJc w:val="left"/>
      <w:pPr>
        <w:ind w:left="1008" w:hanging="1008"/>
      </w:pPr>
    </w:lvl>
    <w:lvl w:ilvl="5" w:tplc="A7EA37F4">
      <w:start w:val="1"/>
      <w:numFmt w:val="decimal"/>
      <w:pStyle w:val="Heading6"/>
      <w:lvlText w:val="%1.%2.%3.%4.%5.%6"/>
      <w:lvlJc w:val="left"/>
      <w:pPr>
        <w:ind w:left="1152" w:hanging="1152"/>
      </w:pPr>
    </w:lvl>
    <w:lvl w:ilvl="6" w:tplc="E10283D2">
      <w:start w:val="1"/>
      <w:numFmt w:val="decimal"/>
      <w:pStyle w:val="Heading7"/>
      <w:lvlText w:val="%1.%2.%3.%4.%5.%6.%7"/>
      <w:lvlJc w:val="left"/>
      <w:pPr>
        <w:ind w:left="1296" w:hanging="1296"/>
      </w:pPr>
    </w:lvl>
    <w:lvl w:ilvl="7" w:tplc="9D9C0C74">
      <w:start w:val="1"/>
      <w:numFmt w:val="decimal"/>
      <w:pStyle w:val="Heading8"/>
      <w:lvlText w:val="%1.%2.%3.%4.%5.%6.%7.%8"/>
      <w:lvlJc w:val="left"/>
      <w:pPr>
        <w:ind w:left="1440" w:hanging="1440"/>
      </w:pPr>
    </w:lvl>
    <w:lvl w:ilvl="8" w:tplc="05CE0DFA">
      <w:start w:val="1"/>
      <w:numFmt w:val="decimal"/>
      <w:pStyle w:val="Heading9"/>
      <w:lvlText w:val="%1.%2.%3.%4.%5.%6.%7.%8.%9"/>
      <w:lvlJc w:val="left"/>
      <w:pPr>
        <w:ind w:left="1584" w:hanging="1584"/>
      </w:pPr>
    </w:lvl>
  </w:abstractNum>
  <w:abstractNum w:abstractNumId="22" w15:restartNumberingAfterBreak="0">
    <w:nsid w:val="54051112"/>
    <w:multiLevelType w:val="hybridMultilevel"/>
    <w:tmpl w:val="1988E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5BD7E32"/>
    <w:multiLevelType w:val="hybridMultilevel"/>
    <w:tmpl w:val="B6902D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5BF4D50"/>
    <w:multiLevelType w:val="hybridMultilevel"/>
    <w:tmpl w:val="779646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70D48AD"/>
    <w:multiLevelType w:val="hybridMultilevel"/>
    <w:tmpl w:val="D4321B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A5834E6"/>
    <w:multiLevelType w:val="hybridMultilevel"/>
    <w:tmpl w:val="4A82C546"/>
    <w:lvl w:ilvl="0" w:tplc="803AC5AC">
      <w:start w:val="1"/>
      <w:numFmt w:val="bullet"/>
      <w:lvlText w:val="•"/>
      <w:lvlJc w:val="left"/>
      <w:pPr>
        <w:tabs>
          <w:tab w:val="num" w:pos="720"/>
        </w:tabs>
        <w:ind w:left="720" w:hanging="360"/>
      </w:pPr>
      <w:rPr>
        <w:rFonts w:ascii="Arial" w:hAnsi="Arial" w:hint="default"/>
      </w:rPr>
    </w:lvl>
    <w:lvl w:ilvl="1" w:tplc="DCBCA9EA">
      <w:start w:val="1"/>
      <w:numFmt w:val="bullet"/>
      <w:lvlText w:val="•"/>
      <w:lvlJc w:val="left"/>
      <w:pPr>
        <w:tabs>
          <w:tab w:val="num" w:pos="1440"/>
        </w:tabs>
        <w:ind w:left="1440" w:hanging="360"/>
      </w:pPr>
      <w:rPr>
        <w:rFonts w:ascii="Arial" w:hAnsi="Arial" w:hint="default"/>
      </w:rPr>
    </w:lvl>
    <w:lvl w:ilvl="2" w:tplc="0214F892" w:tentative="1">
      <w:start w:val="1"/>
      <w:numFmt w:val="bullet"/>
      <w:lvlText w:val="•"/>
      <w:lvlJc w:val="left"/>
      <w:pPr>
        <w:tabs>
          <w:tab w:val="num" w:pos="2160"/>
        </w:tabs>
        <w:ind w:left="2160" w:hanging="360"/>
      </w:pPr>
      <w:rPr>
        <w:rFonts w:ascii="Arial" w:hAnsi="Arial" w:hint="default"/>
      </w:rPr>
    </w:lvl>
    <w:lvl w:ilvl="3" w:tplc="B97A0BE8" w:tentative="1">
      <w:start w:val="1"/>
      <w:numFmt w:val="bullet"/>
      <w:lvlText w:val="•"/>
      <w:lvlJc w:val="left"/>
      <w:pPr>
        <w:tabs>
          <w:tab w:val="num" w:pos="2880"/>
        </w:tabs>
        <w:ind w:left="2880" w:hanging="360"/>
      </w:pPr>
      <w:rPr>
        <w:rFonts w:ascii="Arial" w:hAnsi="Arial" w:hint="default"/>
      </w:rPr>
    </w:lvl>
    <w:lvl w:ilvl="4" w:tplc="1D56C368" w:tentative="1">
      <w:start w:val="1"/>
      <w:numFmt w:val="bullet"/>
      <w:lvlText w:val="•"/>
      <w:lvlJc w:val="left"/>
      <w:pPr>
        <w:tabs>
          <w:tab w:val="num" w:pos="3600"/>
        </w:tabs>
        <w:ind w:left="3600" w:hanging="360"/>
      </w:pPr>
      <w:rPr>
        <w:rFonts w:ascii="Arial" w:hAnsi="Arial" w:hint="default"/>
      </w:rPr>
    </w:lvl>
    <w:lvl w:ilvl="5" w:tplc="265846BE" w:tentative="1">
      <w:start w:val="1"/>
      <w:numFmt w:val="bullet"/>
      <w:lvlText w:val="•"/>
      <w:lvlJc w:val="left"/>
      <w:pPr>
        <w:tabs>
          <w:tab w:val="num" w:pos="4320"/>
        </w:tabs>
        <w:ind w:left="4320" w:hanging="360"/>
      </w:pPr>
      <w:rPr>
        <w:rFonts w:ascii="Arial" w:hAnsi="Arial" w:hint="default"/>
      </w:rPr>
    </w:lvl>
    <w:lvl w:ilvl="6" w:tplc="43125CD2" w:tentative="1">
      <w:start w:val="1"/>
      <w:numFmt w:val="bullet"/>
      <w:lvlText w:val="•"/>
      <w:lvlJc w:val="left"/>
      <w:pPr>
        <w:tabs>
          <w:tab w:val="num" w:pos="5040"/>
        </w:tabs>
        <w:ind w:left="5040" w:hanging="360"/>
      </w:pPr>
      <w:rPr>
        <w:rFonts w:ascii="Arial" w:hAnsi="Arial" w:hint="default"/>
      </w:rPr>
    </w:lvl>
    <w:lvl w:ilvl="7" w:tplc="74507D54" w:tentative="1">
      <w:start w:val="1"/>
      <w:numFmt w:val="bullet"/>
      <w:lvlText w:val="•"/>
      <w:lvlJc w:val="left"/>
      <w:pPr>
        <w:tabs>
          <w:tab w:val="num" w:pos="5760"/>
        </w:tabs>
        <w:ind w:left="5760" w:hanging="360"/>
      </w:pPr>
      <w:rPr>
        <w:rFonts w:ascii="Arial" w:hAnsi="Arial" w:hint="default"/>
      </w:rPr>
    </w:lvl>
    <w:lvl w:ilvl="8" w:tplc="69429C3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5B592200"/>
    <w:multiLevelType w:val="hybridMultilevel"/>
    <w:tmpl w:val="260A94E6"/>
    <w:lvl w:ilvl="0" w:tplc="08090001">
      <w:start w:val="1"/>
      <w:numFmt w:val="bullet"/>
      <w:lvlText w:val=""/>
      <w:lvlJc w:val="left"/>
      <w:pPr>
        <w:ind w:left="788" w:hanging="360"/>
      </w:pPr>
      <w:rPr>
        <w:rFonts w:ascii="Symbol" w:hAnsi="Symbol" w:hint="default"/>
      </w:rPr>
    </w:lvl>
    <w:lvl w:ilvl="1" w:tplc="08090003" w:tentative="1">
      <w:start w:val="1"/>
      <w:numFmt w:val="bullet"/>
      <w:lvlText w:val="o"/>
      <w:lvlJc w:val="left"/>
      <w:pPr>
        <w:ind w:left="1508" w:hanging="360"/>
      </w:pPr>
      <w:rPr>
        <w:rFonts w:ascii="Courier New" w:hAnsi="Courier New" w:cs="Courier New" w:hint="default"/>
      </w:rPr>
    </w:lvl>
    <w:lvl w:ilvl="2" w:tplc="08090005" w:tentative="1">
      <w:start w:val="1"/>
      <w:numFmt w:val="bullet"/>
      <w:lvlText w:val=""/>
      <w:lvlJc w:val="left"/>
      <w:pPr>
        <w:ind w:left="2228" w:hanging="360"/>
      </w:pPr>
      <w:rPr>
        <w:rFonts w:ascii="Wingdings" w:hAnsi="Wingdings" w:hint="default"/>
      </w:rPr>
    </w:lvl>
    <w:lvl w:ilvl="3" w:tplc="08090001" w:tentative="1">
      <w:start w:val="1"/>
      <w:numFmt w:val="bullet"/>
      <w:lvlText w:val=""/>
      <w:lvlJc w:val="left"/>
      <w:pPr>
        <w:ind w:left="2948" w:hanging="360"/>
      </w:pPr>
      <w:rPr>
        <w:rFonts w:ascii="Symbol" w:hAnsi="Symbol" w:hint="default"/>
      </w:rPr>
    </w:lvl>
    <w:lvl w:ilvl="4" w:tplc="08090003" w:tentative="1">
      <w:start w:val="1"/>
      <w:numFmt w:val="bullet"/>
      <w:lvlText w:val="o"/>
      <w:lvlJc w:val="left"/>
      <w:pPr>
        <w:ind w:left="3668" w:hanging="360"/>
      </w:pPr>
      <w:rPr>
        <w:rFonts w:ascii="Courier New" w:hAnsi="Courier New" w:cs="Courier New" w:hint="default"/>
      </w:rPr>
    </w:lvl>
    <w:lvl w:ilvl="5" w:tplc="08090005" w:tentative="1">
      <w:start w:val="1"/>
      <w:numFmt w:val="bullet"/>
      <w:lvlText w:val=""/>
      <w:lvlJc w:val="left"/>
      <w:pPr>
        <w:ind w:left="4388" w:hanging="360"/>
      </w:pPr>
      <w:rPr>
        <w:rFonts w:ascii="Wingdings" w:hAnsi="Wingdings" w:hint="default"/>
      </w:rPr>
    </w:lvl>
    <w:lvl w:ilvl="6" w:tplc="08090001" w:tentative="1">
      <w:start w:val="1"/>
      <w:numFmt w:val="bullet"/>
      <w:lvlText w:val=""/>
      <w:lvlJc w:val="left"/>
      <w:pPr>
        <w:ind w:left="5108" w:hanging="360"/>
      </w:pPr>
      <w:rPr>
        <w:rFonts w:ascii="Symbol" w:hAnsi="Symbol" w:hint="default"/>
      </w:rPr>
    </w:lvl>
    <w:lvl w:ilvl="7" w:tplc="08090003" w:tentative="1">
      <w:start w:val="1"/>
      <w:numFmt w:val="bullet"/>
      <w:lvlText w:val="o"/>
      <w:lvlJc w:val="left"/>
      <w:pPr>
        <w:ind w:left="5828" w:hanging="360"/>
      </w:pPr>
      <w:rPr>
        <w:rFonts w:ascii="Courier New" w:hAnsi="Courier New" w:cs="Courier New" w:hint="default"/>
      </w:rPr>
    </w:lvl>
    <w:lvl w:ilvl="8" w:tplc="08090005" w:tentative="1">
      <w:start w:val="1"/>
      <w:numFmt w:val="bullet"/>
      <w:lvlText w:val=""/>
      <w:lvlJc w:val="left"/>
      <w:pPr>
        <w:ind w:left="6548" w:hanging="360"/>
      </w:pPr>
      <w:rPr>
        <w:rFonts w:ascii="Wingdings" w:hAnsi="Wingdings" w:hint="default"/>
      </w:rPr>
    </w:lvl>
  </w:abstractNum>
  <w:abstractNum w:abstractNumId="28" w15:restartNumberingAfterBreak="0">
    <w:nsid w:val="5F8E1BE8"/>
    <w:multiLevelType w:val="hybridMultilevel"/>
    <w:tmpl w:val="19D0A2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4124CC8"/>
    <w:multiLevelType w:val="hybridMultilevel"/>
    <w:tmpl w:val="046AD27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676D1FA1"/>
    <w:multiLevelType w:val="hybridMultilevel"/>
    <w:tmpl w:val="4C5E01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9A12569"/>
    <w:multiLevelType w:val="hybridMultilevel"/>
    <w:tmpl w:val="9514A2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C960300"/>
    <w:multiLevelType w:val="hybridMultilevel"/>
    <w:tmpl w:val="9802FD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8731522"/>
    <w:multiLevelType w:val="hybridMultilevel"/>
    <w:tmpl w:val="F828CE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ACD6FFC"/>
    <w:multiLevelType w:val="hybridMultilevel"/>
    <w:tmpl w:val="E75C77E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4"/>
  </w:num>
  <w:num w:numId="2">
    <w:abstractNumId w:val="12"/>
  </w:num>
  <w:num w:numId="3">
    <w:abstractNumId w:val="21"/>
  </w:num>
  <w:num w:numId="4">
    <w:abstractNumId w:val="8"/>
  </w:num>
  <w:num w:numId="5">
    <w:abstractNumId w:val="28"/>
  </w:num>
  <w:num w:numId="6">
    <w:abstractNumId w:val="9"/>
  </w:num>
  <w:num w:numId="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25"/>
  </w:num>
  <w:num w:numId="10">
    <w:abstractNumId w:val="5"/>
  </w:num>
  <w:num w:numId="11">
    <w:abstractNumId w:val="32"/>
  </w:num>
  <w:num w:numId="12">
    <w:abstractNumId w:val="31"/>
  </w:num>
  <w:num w:numId="13">
    <w:abstractNumId w:val="7"/>
  </w:num>
  <w:num w:numId="14">
    <w:abstractNumId w:val="23"/>
  </w:num>
  <w:num w:numId="15">
    <w:abstractNumId w:val="16"/>
  </w:num>
  <w:num w:numId="16">
    <w:abstractNumId w:val="33"/>
  </w:num>
  <w:num w:numId="17">
    <w:abstractNumId w:val="10"/>
  </w:num>
  <w:num w:numId="18">
    <w:abstractNumId w:val="6"/>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0"/>
  </w:num>
  <w:num w:numId="22">
    <w:abstractNumId w:val="27"/>
  </w:num>
  <w:num w:numId="23">
    <w:abstractNumId w:val="17"/>
  </w:num>
  <w:num w:numId="24">
    <w:abstractNumId w:val="34"/>
  </w:num>
  <w:num w:numId="25">
    <w:abstractNumId w:val="29"/>
  </w:num>
  <w:num w:numId="26">
    <w:abstractNumId w:val="1"/>
  </w:num>
  <w:num w:numId="27">
    <w:abstractNumId w:val="21"/>
  </w:num>
  <w:num w:numId="28">
    <w:abstractNumId w:val="3"/>
  </w:num>
  <w:num w:numId="29">
    <w:abstractNumId w:val="22"/>
  </w:num>
  <w:num w:numId="30">
    <w:abstractNumId w:val="21"/>
  </w:num>
  <w:num w:numId="31">
    <w:abstractNumId w:val="11"/>
  </w:num>
  <w:num w:numId="32">
    <w:abstractNumId w:val="30"/>
  </w:num>
  <w:num w:numId="33">
    <w:abstractNumId w:val="14"/>
  </w:num>
  <w:num w:numId="34">
    <w:abstractNumId w:val="13"/>
  </w:num>
  <w:num w:numId="35">
    <w:abstractNumId w:val="26"/>
  </w:num>
  <w:num w:numId="36">
    <w:abstractNumId w:val="21"/>
  </w:num>
  <w:num w:numId="37">
    <w:abstractNumId w:val="24"/>
  </w:num>
  <w:num w:numId="38">
    <w:abstractNumId w:val="21"/>
  </w:num>
  <w:num w:numId="39">
    <w:abstractNumId w:val="21"/>
  </w:num>
  <w:num w:numId="40">
    <w:abstractNumId w:val="20"/>
  </w:num>
  <w:num w:numId="41">
    <w:abstractNumId w:val="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7636"/>
    <w:rsid w:val="00000197"/>
    <w:rsid w:val="000004A2"/>
    <w:rsid w:val="0000163B"/>
    <w:rsid w:val="00002F7F"/>
    <w:rsid w:val="0000416F"/>
    <w:rsid w:val="00004CE0"/>
    <w:rsid w:val="000063F5"/>
    <w:rsid w:val="000064CE"/>
    <w:rsid w:val="00007272"/>
    <w:rsid w:val="00007487"/>
    <w:rsid w:val="000110D3"/>
    <w:rsid w:val="0001311C"/>
    <w:rsid w:val="0001385C"/>
    <w:rsid w:val="000147E2"/>
    <w:rsid w:val="0001489D"/>
    <w:rsid w:val="000148D0"/>
    <w:rsid w:val="00016563"/>
    <w:rsid w:val="000170E9"/>
    <w:rsid w:val="000210C5"/>
    <w:rsid w:val="00021500"/>
    <w:rsid w:val="00021C3C"/>
    <w:rsid w:val="00021E90"/>
    <w:rsid w:val="00022E09"/>
    <w:rsid w:val="00022F79"/>
    <w:rsid w:val="0002440E"/>
    <w:rsid w:val="00024D5A"/>
    <w:rsid w:val="000257EC"/>
    <w:rsid w:val="000269BB"/>
    <w:rsid w:val="00027E6D"/>
    <w:rsid w:val="00031068"/>
    <w:rsid w:val="000318A6"/>
    <w:rsid w:val="00032014"/>
    <w:rsid w:val="00032FCB"/>
    <w:rsid w:val="0003393C"/>
    <w:rsid w:val="00033D5C"/>
    <w:rsid w:val="0003506E"/>
    <w:rsid w:val="00035785"/>
    <w:rsid w:val="00035EB5"/>
    <w:rsid w:val="00036E30"/>
    <w:rsid w:val="000375DE"/>
    <w:rsid w:val="0003794D"/>
    <w:rsid w:val="00037A72"/>
    <w:rsid w:val="00041EEC"/>
    <w:rsid w:val="00043114"/>
    <w:rsid w:val="00044991"/>
    <w:rsid w:val="00045B9B"/>
    <w:rsid w:val="000468C2"/>
    <w:rsid w:val="00047344"/>
    <w:rsid w:val="00051FBA"/>
    <w:rsid w:val="00052936"/>
    <w:rsid w:val="00052AAB"/>
    <w:rsid w:val="00052EB1"/>
    <w:rsid w:val="0005542C"/>
    <w:rsid w:val="00057521"/>
    <w:rsid w:val="000577F8"/>
    <w:rsid w:val="000607F7"/>
    <w:rsid w:val="0006237F"/>
    <w:rsid w:val="0006321B"/>
    <w:rsid w:val="00064D35"/>
    <w:rsid w:val="000659BD"/>
    <w:rsid w:val="00065A9B"/>
    <w:rsid w:val="00066367"/>
    <w:rsid w:val="0006757F"/>
    <w:rsid w:val="00070954"/>
    <w:rsid w:val="00073AD8"/>
    <w:rsid w:val="000752DF"/>
    <w:rsid w:val="00077B63"/>
    <w:rsid w:val="00080040"/>
    <w:rsid w:val="000816EC"/>
    <w:rsid w:val="000826CE"/>
    <w:rsid w:val="00082C00"/>
    <w:rsid w:val="0008346C"/>
    <w:rsid w:val="00083ABA"/>
    <w:rsid w:val="00086D6A"/>
    <w:rsid w:val="00087CB3"/>
    <w:rsid w:val="000906D7"/>
    <w:rsid w:val="000914C8"/>
    <w:rsid w:val="00092DB4"/>
    <w:rsid w:val="000942B9"/>
    <w:rsid w:val="0009433A"/>
    <w:rsid w:val="00095621"/>
    <w:rsid w:val="0009584F"/>
    <w:rsid w:val="00095E92"/>
    <w:rsid w:val="00097445"/>
    <w:rsid w:val="00097864"/>
    <w:rsid w:val="00097B46"/>
    <w:rsid w:val="000A0569"/>
    <w:rsid w:val="000A2DFE"/>
    <w:rsid w:val="000A4790"/>
    <w:rsid w:val="000A5010"/>
    <w:rsid w:val="000A523C"/>
    <w:rsid w:val="000A6764"/>
    <w:rsid w:val="000A727B"/>
    <w:rsid w:val="000B01C0"/>
    <w:rsid w:val="000B03EE"/>
    <w:rsid w:val="000B1837"/>
    <w:rsid w:val="000B316E"/>
    <w:rsid w:val="000B3483"/>
    <w:rsid w:val="000B3E08"/>
    <w:rsid w:val="000B4533"/>
    <w:rsid w:val="000B5768"/>
    <w:rsid w:val="000B6470"/>
    <w:rsid w:val="000B69DE"/>
    <w:rsid w:val="000B69E6"/>
    <w:rsid w:val="000B6B0B"/>
    <w:rsid w:val="000C04FC"/>
    <w:rsid w:val="000C0805"/>
    <w:rsid w:val="000C140F"/>
    <w:rsid w:val="000C1994"/>
    <w:rsid w:val="000C24AF"/>
    <w:rsid w:val="000C2AB8"/>
    <w:rsid w:val="000C323E"/>
    <w:rsid w:val="000C4593"/>
    <w:rsid w:val="000C741B"/>
    <w:rsid w:val="000D072C"/>
    <w:rsid w:val="000D0C55"/>
    <w:rsid w:val="000D0C8C"/>
    <w:rsid w:val="000D0E5D"/>
    <w:rsid w:val="000D0F5E"/>
    <w:rsid w:val="000D120D"/>
    <w:rsid w:val="000D1880"/>
    <w:rsid w:val="000D38F1"/>
    <w:rsid w:val="000D4194"/>
    <w:rsid w:val="000D4A42"/>
    <w:rsid w:val="000D5073"/>
    <w:rsid w:val="000D5A37"/>
    <w:rsid w:val="000D5AA1"/>
    <w:rsid w:val="000D6673"/>
    <w:rsid w:val="000D7586"/>
    <w:rsid w:val="000D7DA8"/>
    <w:rsid w:val="000E03CF"/>
    <w:rsid w:val="000E1838"/>
    <w:rsid w:val="000E2B9A"/>
    <w:rsid w:val="000E7725"/>
    <w:rsid w:val="000E7864"/>
    <w:rsid w:val="000E7FF1"/>
    <w:rsid w:val="000F0904"/>
    <w:rsid w:val="000F0BCA"/>
    <w:rsid w:val="000F24DB"/>
    <w:rsid w:val="000F34E2"/>
    <w:rsid w:val="000F3F49"/>
    <w:rsid w:val="000F3F4E"/>
    <w:rsid w:val="000F4438"/>
    <w:rsid w:val="000F5F8F"/>
    <w:rsid w:val="000F6042"/>
    <w:rsid w:val="000F60B0"/>
    <w:rsid w:val="000F633B"/>
    <w:rsid w:val="000F7C1B"/>
    <w:rsid w:val="0010069E"/>
    <w:rsid w:val="0010192E"/>
    <w:rsid w:val="001028B6"/>
    <w:rsid w:val="00102A22"/>
    <w:rsid w:val="0010307C"/>
    <w:rsid w:val="00103376"/>
    <w:rsid w:val="00103F4D"/>
    <w:rsid w:val="001071E4"/>
    <w:rsid w:val="001102A0"/>
    <w:rsid w:val="00110923"/>
    <w:rsid w:val="001113C4"/>
    <w:rsid w:val="0011278F"/>
    <w:rsid w:val="00112FEF"/>
    <w:rsid w:val="001147C7"/>
    <w:rsid w:val="00114962"/>
    <w:rsid w:val="00115046"/>
    <w:rsid w:val="001161B3"/>
    <w:rsid w:val="00116264"/>
    <w:rsid w:val="00117512"/>
    <w:rsid w:val="00117545"/>
    <w:rsid w:val="0012007F"/>
    <w:rsid w:val="00120E7D"/>
    <w:rsid w:val="00121EDA"/>
    <w:rsid w:val="001230ED"/>
    <w:rsid w:val="0012433E"/>
    <w:rsid w:val="00124B09"/>
    <w:rsid w:val="00124FC7"/>
    <w:rsid w:val="0012644C"/>
    <w:rsid w:val="00130130"/>
    <w:rsid w:val="00132394"/>
    <w:rsid w:val="0013249B"/>
    <w:rsid w:val="001328E7"/>
    <w:rsid w:val="00132A0D"/>
    <w:rsid w:val="001357F1"/>
    <w:rsid w:val="001360CD"/>
    <w:rsid w:val="00136B06"/>
    <w:rsid w:val="00136E1E"/>
    <w:rsid w:val="00140C5B"/>
    <w:rsid w:val="00140D61"/>
    <w:rsid w:val="00143413"/>
    <w:rsid w:val="00144A07"/>
    <w:rsid w:val="00145AFB"/>
    <w:rsid w:val="00145E38"/>
    <w:rsid w:val="0014631B"/>
    <w:rsid w:val="00146F02"/>
    <w:rsid w:val="001470A5"/>
    <w:rsid w:val="001477FF"/>
    <w:rsid w:val="00147B96"/>
    <w:rsid w:val="00150746"/>
    <w:rsid w:val="00151196"/>
    <w:rsid w:val="001514DB"/>
    <w:rsid w:val="00151731"/>
    <w:rsid w:val="00153122"/>
    <w:rsid w:val="00154C8F"/>
    <w:rsid w:val="001555A0"/>
    <w:rsid w:val="001557A2"/>
    <w:rsid w:val="00160497"/>
    <w:rsid w:val="00160D32"/>
    <w:rsid w:val="00161438"/>
    <w:rsid w:val="00162A6D"/>
    <w:rsid w:val="00163A48"/>
    <w:rsid w:val="001645F8"/>
    <w:rsid w:val="00165B13"/>
    <w:rsid w:val="001704C4"/>
    <w:rsid w:val="00172C18"/>
    <w:rsid w:val="001754EA"/>
    <w:rsid w:val="001757E3"/>
    <w:rsid w:val="00175F7F"/>
    <w:rsid w:val="001771CA"/>
    <w:rsid w:val="00180319"/>
    <w:rsid w:val="0018102F"/>
    <w:rsid w:val="001812E0"/>
    <w:rsid w:val="001823B4"/>
    <w:rsid w:val="00182A2E"/>
    <w:rsid w:val="001835CC"/>
    <w:rsid w:val="00185347"/>
    <w:rsid w:val="00185452"/>
    <w:rsid w:val="00185542"/>
    <w:rsid w:val="00187BD0"/>
    <w:rsid w:val="0019029D"/>
    <w:rsid w:val="00190C88"/>
    <w:rsid w:val="00190D8C"/>
    <w:rsid w:val="0019121D"/>
    <w:rsid w:val="00191382"/>
    <w:rsid w:val="001918A2"/>
    <w:rsid w:val="00193203"/>
    <w:rsid w:val="00193AAE"/>
    <w:rsid w:val="0019448F"/>
    <w:rsid w:val="00194AC8"/>
    <w:rsid w:val="00194C1E"/>
    <w:rsid w:val="00194C29"/>
    <w:rsid w:val="00195C19"/>
    <w:rsid w:val="001964F2"/>
    <w:rsid w:val="00197F90"/>
    <w:rsid w:val="001A0198"/>
    <w:rsid w:val="001A1040"/>
    <w:rsid w:val="001A1339"/>
    <w:rsid w:val="001A1703"/>
    <w:rsid w:val="001A51CE"/>
    <w:rsid w:val="001A6DD2"/>
    <w:rsid w:val="001B08F2"/>
    <w:rsid w:val="001B0999"/>
    <w:rsid w:val="001B0E87"/>
    <w:rsid w:val="001B12A1"/>
    <w:rsid w:val="001B1649"/>
    <w:rsid w:val="001B19B4"/>
    <w:rsid w:val="001B28BE"/>
    <w:rsid w:val="001B29DD"/>
    <w:rsid w:val="001B3992"/>
    <w:rsid w:val="001B3E8A"/>
    <w:rsid w:val="001B41D7"/>
    <w:rsid w:val="001B5549"/>
    <w:rsid w:val="001B5E76"/>
    <w:rsid w:val="001B61A9"/>
    <w:rsid w:val="001B7C11"/>
    <w:rsid w:val="001C0D34"/>
    <w:rsid w:val="001C1C95"/>
    <w:rsid w:val="001C29CE"/>
    <w:rsid w:val="001C3565"/>
    <w:rsid w:val="001C3C21"/>
    <w:rsid w:val="001C5351"/>
    <w:rsid w:val="001C53CB"/>
    <w:rsid w:val="001C6937"/>
    <w:rsid w:val="001C6AED"/>
    <w:rsid w:val="001C7534"/>
    <w:rsid w:val="001D1BEF"/>
    <w:rsid w:val="001D243C"/>
    <w:rsid w:val="001D3D2F"/>
    <w:rsid w:val="001D47CE"/>
    <w:rsid w:val="001D4F21"/>
    <w:rsid w:val="001D7ACF"/>
    <w:rsid w:val="001E1504"/>
    <w:rsid w:val="001E254E"/>
    <w:rsid w:val="001E6905"/>
    <w:rsid w:val="001F09C9"/>
    <w:rsid w:val="001F1C5D"/>
    <w:rsid w:val="001F201B"/>
    <w:rsid w:val="001F3126"/>
    <w:rsid w:val="001F3A17"/>
    <w:rsid w:val="001F46DD"/>
    <w:rsid w:val="001F4EDF"/>
    <w:rsid w:val="001F50C6"/>
    <w:rsid w:val="002005DC"/>
    <w:rsid w:val="002008B3"/>
    <w:rsid w:val="00201930"/>
    <w:rsid w:val="0020345B"/>
    <w:rsid w:val="0020557D"/>
    <w:rsid w:val="0020601F"/>
    <w:rsid w:val="00210DA8"/>
    <w:rsid w:val="00211999"/>
    <w:rsid w:val="00211FB3"/>
    <w:rsid w:val="002124F7"/>
    <w:rsid w:val="00212A94"/>
    <w:rsid w:val="00212F59"/>
    <w:rsid w:val="002135D5"/>
    <w:rsid w:val="00213CCA"/>
    <w:rsid w:val="0021408B"/>
    <w:rsid w:val="00215242"/>
    <w:rsid w:val="00215744"/>
    <w:rsid w:val="0021647C"/>
    <w:rsid w:val="0021736C"/>
    <w:rsid w:val="00220A4F"/>
    <w:rsid w:val="002217CC"/>
    <w:rsid w:val="002238EC"/>
    <w:rsid w:val="0022584D"/>
    <w:rsid w:val="00225CB0"/>
    <w:rsid w:val="002265D1"/>
    <w:rsid w:val="002269F9"/>
    <w:rsid w:val="00227582"/>
    <w:rsid w:val="002307DC"/>
    <w:rsid w:val="00231F48"/>
    <w:rsid w:val="002330E4"/>
    <w:rsid w:val="00233330"/>
    <w:rsid w:val="00234941"/>
    <w:rsid w:val="002354D7"/>
    <w:rsid w:val="00235514"/>
    <w:rsid w:val="002368DE"/>
    <w:rsid w:val="002407FF"/>
    <w:rsid w:val="002424E6"/>
    <w:rsid w:val="002435FC"/>
    <w:rsid w:val="00244637"/>
    <w:rsid w:val="002463E5"/>
    <w:rsid w:val="00246AF8"/>
    <w:rsid w:val="00250629"/>
    <w:rsid w:val="00250CCF"/>
    <w:rsid w:val="00250D7F"/>
    <w:rsid w:val="0025190D"/>
    <w:rsid w:val="00255187"/>
    <w:rsid w:val="0025586C"/>
    <w:rsid w:val="00255B8C"/>
    <w:rsid w:val="0025666B"/>
    <w:rsid w:val="0026248B"/>
    <w:rsid w:val="002659CC"/>
    <w:rsid w:val="00265BE5"/>
    <w:rsid w:val="0026696E"/>
    <w:rsid w:val="0027081E"/>
    <w:rsid w:val="00270F72"/>
    <w:rsid w:val="002719DF"/>
    <w:rsid w:val="00271FFE"/>
    <w:rsid w:val="00274301"/>
    <w:rsid w:val="00275600"/>
    <w:rsid w:val="00276960"/>
    <w:rsid w:val="00276D9A"/>
    <w:rsid w:val="002773B7"/>
    <w:rsid w:val="00277A39"/>
    <w:rsid w:val="00277C89"/>
    <w:rsid w:val="00280798"/>
    <w:rsid w:val="00283689"/>
    <w:rsid w:val="00283A50"/>
    <w:rsid w:val="00283EAC"/>
    <w:rsid w:val="00284E58"/>
    <w:rsid w:val="0028792B"/>
    <w:rsid w:val="002905E9"/>
    <w:rsid w:val="00291C09"/>
    <w:rsid w:val="002926C9"/>
    <w:rsid w:val="00292F7F"/>
    <w:rsid w:val="002939DD"/>
    <w:rsid w:val="002939F3"/>
    <w:rsid w:val="00293EB5"/>
    <w:rsid w:val="00295D50"/>
    <w:rsid w:val="00296363"/>
    <w:rsid w:val="00296C59"/>
    <w:rsid w:val="00297849"/>
    <w:rsid w:val="002A0587"/>
    <w:rsid w:val="002A07A3"/>
    <w:rsid w:val="002A153B"/>
    <w:rsid w:val="002A249C"/>
    <w:rsid w:val="002A34DB"/>
    <w:rsid w:val="002A506D"/>
    <w:rsid w:val="002A50C6"/>
    <w:rsid w:val="002A6CBD"/>
    <w:rsid w:val="002A71B7"/>
    <w:rsid w:val="002A725F"/>
    <w:rsid w:val="002B05E7"/>
    <w:rsid w:val="002B0FA3"/>
    <w:rsid w:val="002B1BAE"/>
    <w:rsid w:val="002B1C95"/>
    <w:rsid w:val="002B32DA"/>
    <w:rsid w:val="002B48CA"/>
    <w:rsid w:val="002B4D57"/>
    <w:rsid w:val="002B5D85"/>
    <w:rsid w:val="002B6B9E"/>
    <w:rsid w:val="002B7B15"/>
    <w:rsid w:val="002C03AD"/>
    <w:rsid w:val="002C2F7D"/>
    <w:rsid w:val="002C3D08"/>
    <w:rsid w:val="002C4B12"/>
    <w:rsid w:val="002C54F3"/>
    <w:rsid w:val="002C63FD"/>
    <w:rsid w:val="002C670C"/>
    <w:rsid w:val="002C6A2A"/>
    <w:rsid w:val="002C73B2"/>
    <w:rsid w:val="002D11C3"/>
    <w:rsid w:val="002D193F"/>
    <w:rsid w:val="002D23FF"/>
    <w:rsid w:val="002D3A2C"/>
    <w:rsid w:val="002D4359"/>
    <w:rsid w:val="002D5441"/>
    <w:rsid w:val="002D6E4B"/>
    <w:rsid w:val="002D6EC2"/>
    <w:rsid w:val="002D78A2"/>
    <w:rsid w:val="002D7BE7"/>
    <w:rsid w:val="002E0054"/>
    <w:rsid w:val="002E0D64"/>
    <w:rsid w:val="002E1816"/>
    <w:rsid w:val="002E21B9"/>
    <w:rsid w:val="002E2C5E"/>
    <w:rsid w:val="002E5744"/>
    <w:rsid w:val="002E66AB"/>
    <w:rsid w:val="002E6D58"/>
    <w:rsid w:val="002E7030"/>
    <w:rsid w:val="002F0173"/>
    <w:rsid w:val="002F12BE"/>
    <w:rsid w:val="002F3457"/>
    <w:rsid w:val="002F4145"/>
    <w:rsid w:val="002F4FD9"/>
    <w:rsid w:val="002F5007"/>
    <w:rsid w:val="002F573D"/>
    <w:rsid w:val="002F73CF"/>
    <w:rsid w:val="00300841"/>
    <w:rsid w:val="00300DFD"/>
    <w:rsid w:val="00300E6D"/>
    <w:rsid w:val="00300F5D"/>
    <w:rsid w:val="003010D8"/>
    <w:rsid w:val="003024ED"/>
    <w:rsid w:val="00302B38"/>
    <w:rsid w:val="00302C3C"/>
    <w:rsid w:val="00303AE8"/>
    <w:rsid w:val="00303EEB"/>
    <w:rsid w:val="00304ED8"/>
    <w:rsid w:val="00307448"/>
    <w:rsid w:val="00310AA9"/>
    <w:rsid w:val="0031120D"/>
    <w:rsid w:val="00311761"/>
    <w:rsid w:val="00312074"/>
    <w:rsid w:val="00312B75"/>
    <w:rsid w:val="00312C5C"/>
    <w:rsid w:val="00312FA7"/>
    <w:rsid w:val="00313F3B"/>
    <w:rsid w:val="00314BD0"/>
    <w:rsid w:val="003164C7"/>
    <w:rsid w:val="00320186"/>
    <w:rsid w:val="003209C9"/>
    <w:rsid w:val="00323091"/>
    <w:rsid w:val="003260A1"/>
    <w:rsid w:val="00326B9B"/>
    <w:rsid w:val="003321F1"/>
    <w:rsid w:val="00332639"/>
    <w:rsid w:val="003334BA"/>
    <w:rsid w:val="00333DD8"/>
    <w:rsid w:val="00334AA5"/>
    <w:rsid w:val="00334C75"/>
    <w:rsid w:val="003352D3"/>
    <w:rsid w:val="00336173"/>
    <w:rsid w:val="0033715E"/>
    <w:rsid w:val="00337BDE"/>
    <w:rsid w:val="00340403"/>
    <w:rsid w:val="00342B9A"/>
    <w:rsid w:val="00342F2C"/>
    <w:rsid w:val="0034347B"/>
    <w:rsid w:val="003435BE"/>
    <w:rsid w:val="003435ED"/>
    <w:rsid w:val="00343B2C"/>
    <w:rsid w:val="003447EF"/>
    <w:rsid w:val="0035139D"/>
    <w:rsid w:val="0035153F"/>
    <w:rsid w:val="003523AA"/>
    <w:rsid w:val="0035274E"/>
    <w:rsid w:val="00353262"/>
    <w:rsid w:val="003534C3"/>
    <w:rsid w:val="00354010"/>
    <w:rsid w:val="00354303"/>
    <w:rsid w:val="0035489B"/>
    <w:rsid w:val="003555EA"/>
    <w:rsid w:val="00357460"/>
    <w:rsid w:val="00357E84"/>
    <w:rsid w:val="00360113"/>
    <w:rsid w:val="00360F15"/>
    <w:rsid w:val="003617BC"/>
    <w:rsid w:val="00361A76"/>
    <w:rsid w:val="00365A09"/>
    <w:rsid w:val="00367214"/>
    <w:rsid w:val="00370594"/>
    <w:rsid w:val="00370A46"/>
    <w:rsid w:val="00371FDC"/>
    <w:rsid w:val="00372990"/>
    <w:rsid w:val="00374305"/>
    <w:rsid w:val="00374C00"/>
    <w:rsid w:val="00374CB7"/>
    <w:rsid w:val="00377ADB"/>
    <w:rsid w:val="00380D05"/>
    <w:rsid w:val="003821EA"/>
    <w:rsid w:val="003827AD"/>
    <w:rsid w:val="00386659"/>
    <w:rsid w:val="00390656"/>
    <w:rsid w:val="00390DB0"/>
    <w:rsid w:val="003919FB"/>
    <w:rsid w:val="00391A99"/>
    <w:rsid w:val="0039214B"/>
    <w:rsid w:val="00392689"/>
    <w:rsid w:val="00394B38"/>
    <w:rsid w:val="00397126"/>
    <w:rsid w:val="003A17B6"/>
    <w:rsid w:val="003A2657"/>
    <w:rsid w:val="003A3F0C"/>
    <w:rsid w:val="003A4DAC"/>
    <w:rsid w:val="003A58D1"/>
    <w:rsid w:val="003A67A7"/>
    <w:rsid w:val="003A7B67"/>
    <w:rsid w:val="003B115D"/>
    <w:rsid w:val="003B15B9"/>
    <w:rsid w:val="003B1723"/>
    <w:rsid w:val="003B1A95"/>
    <w:rsid w:val="003B4BA2"/>
    <w:rsid w:val="003B5422"/>
    <w:rsid w:val="003B5D29"/>
    <w:rsid w:val="003B76EB"/>
    <w:rsid w:val="003B7796"/>
    <w:rsid w:val="003C141D"/>
    <w:rsid w:val="003C19D6"/>
    <w:rsid w:val="003C1AE5"/>
    <w:rsid w:val="003C2072"/>
    <w:rsid w:val="003C271D"/>
    <w:rsid w:val="003C2730"/>
    <w:rsid w:val="003C3D23"/>
    <w:rsid w:val="003C3D71"/>
    <w:rsid w:val="003C3FE9"/>
    <w:rsid w:val="003C5233"/>
    <w:rsid w:val="003C728F"/>
    <w:rsid w:val="003C7550"/>
    <w:rsid w:val="003D08BA"/>
    <w:rsid w:val="003D233D"/>
    <w:rsid w:val="003D3A42"/>
    <w:rsid w:val="003D47C9"/>
    <w:rsid w:val="003D50F4"/>
    <w:rsid w:val="003D6C85"/>
    <w:rsid w:val="003D7F94"/>
    <w:rsid w:val="003E01C2"/>
    <w:rsid w:val="003E0AC8"/>
    <w:rsid w:val="003E102D"/>
    <w:rsid w:val="003E230C"/>
    <w:rsid w:val="003E2FCC"/>
    <w:rsid w:val="003E34BB"/>
    <w:rsid w:val="003E4DE4"/>
    <w:rsid w:val="003E6085"/>
    <w:rsid w:val="003E6675"/>
    <w:rsid w:val="003E7736"/>
    <w:rsid w:val="003F00FE"/>
    <w:rsid w:val="003F1016"/>
    <w:rsid w:val="003F28C0"/>
    <w:rsid w:val="003F538E"/>
    <w:rsid w:val="003F7DCC"/>
    <w:rsid w:val="0040008E"/>
    <w:rsid w:val="004002A8"/>
    <w:rsid w:val="0040076D"/>
    <w:rsid w:val="00402D18"/>
    <w:rsid w:val="00402EA6"/>
    <w:rsid w:val="00402ECE"/>
    <w:rsid w:val="004040B8"/>
    <w:rsid w:val="00405185"/>
    <w:rsid w:val="004061A1"/>
    <w:rsid w:val="00406226"/>
    <w:rsid w:val="00406654"/>
    <w:rsid w:val="00407802"/>
    <w:rsid w:val="004101EC"/>
    <w:rsid w:val="0041040E"/>
    <w:rsid w:val="00410952"/>
    <w:rsid w:val="00410FB0"/>
    <w:rsid w:val="00412E32"/>
    <w:rsid w:val="00413A1F"/>
    <w:rsid w:val="0041473F"/>
    <w:rsid w:val="00415803"/>
    <w:rsid w:val="00415EA5"/>
    <w:rsid w:val="00416DA5"/>
    <w:rsid w:val="0041766D"/>
    <w:rsid w:val="004179F2"/>
    <w:rsid w:val="00420E7F"/>
    <w:rsid w:val="00421A08"/>
    <w:rsid w:val="00421A52"/>
    <w:rsid w:val="00424120"/>
    <w:rsid w:val="00426E70"/>
    <w:rsid w:val="00427636"/>
    <w:rsid w:val="00427877"/>
    <w:rsid w:val="00430131"/>
    <w:rsid w:val="00430D83"/>
    <w:rsid w:val="00434F77"/>
    <w:rsid w:val="004352B5"/>
    <w:rsid w:val="00436AB5"/>
    <w:rsid w:val="0043710B"/>
    <w:rsid w:val="00437F83"/>
    <w:rsid w:val="00440243"/>
    <w:rsid w:val="00440CC1"/>
    <w:rsid w:val="004440FE"/>
    <w:rsid w:val="004443BF"/>
    <w:rsid w:val="00445258"/>
    <w:rsid w:val="0044533A"/>
    <w:rsid w:val="0044571F"/>
    <w:rsid w:val="004458BB"/>
    <w:rsid w:val="00445BCD"/>
    <w:rsid w:val="004466AF"/>
    <w:rsid w:val="00447197"/>
    <w:rsid w:val="00451231"/>
    <w:rsid w:val="00451464"/>
    <w:rsid w:val="004518AB"/>
    <w:rsid w:val="00451B97"/>
    <w:rsid w:val="004531B6"/>
    <w:rsid w:val="00454F94"/>
    <w:rsid w:val="00455B09"/>
    <w:rsid w:val="00455D2D"/>
    <w:rsid w:val="004560F2"/>
    <w:rsid w:val="00456BC3"/>
    <w:rsid w:val="00457191"/>
    <w:rsid w:val="00457E11"/>
    <w:rsid w:val="00460510"/>
    <w:rsid w:val="00460F6A"/>
    <w:rsid w:val="00461029"/>
    <w:rsid w:val="00461B61"/>
    <w:rsid w:val="00461C31"/>
    <w:rsid w:val="00463011"/>
    <w:rsid w:val="0046318F"/>
    <w:rsid w:val="00465377"/>
    <w:rsid w:val="00467F7A"/>
    <w:rsid w:val="00470FC4"/>
    <w:rsid w:val="00471064"/>
    <w:rsid w:val="00471B8F"/>
    <w:rsid w:val="0047209A"/>
    <w:rsid w:val="00472D33"/>
    <w:rsid w:val="00472DC1"/>
    <w:rsid w:val="00472E5D"/>
    <w:rsid w:val="00475356"/>
    <w:rsid w:val="0047536F"/>
    <w:rsid w:val="00475ACE"/>
    <w:rsid w:val="0048307E"/>
    <w:rsid w:val="004839F1"/>
    <w:rsid w:val="00484179"/>
    <w:rsid w:val="004842BA"/>
    <w:rsid w:val="0048461C"/>
    <w:rsid w:val="00485FDB"/>
    <w:rsid w:val="0048690F"/>
    <w:rsid w:val="00487523"/>
    <w:rsid w:val="00487B79"/>
    <w:rsid w:val="00490451"/>
    <w:rsid w:val="00490D96"/>
    <w:rsid w:val="00491CD0"/>
    <w:rsid w:val="00492208"/>
    <w:rsid w:val="00492952"/>
    <w:rsid w:val="004940BF"/>
    <w:rsid w:val="00495788"/>
    <w:rsid w:val="00495B08"/>
    <w:rsid w:val="00495B9E"/>
    <w:rsid w:val="00495F02"/>
    <w:rsid w:val="00496135"/>
    <w:rsid w:val="00496BA7"/>
    <w:rsid w:val="00496FBC"/>
    <w:rsid w:val="00497DE0"/>
    <w:rsid w:val="004A063C"/>
    <w:rsid w:val="004A0EF5"/>
    <w:rsid w:val="004A15D5"/>
    <w:rsid w:val="004A1A56"/>
    <w:rsid w:val="004A1DEA"/>
    <w:rsid w:val="004A2E93"/>
    <w:rsid w:val="004A3637"/>
    <w:rsid w:val="004A3E29"/>
    <w:rsid w:val="004A4200"/>
    <w:rsid w:val="004A50A7"/>
    <w:rsid w:val="004A6783"/>
    <w:rsid w:val="004A7017"/>
    <w:rsid w:val="004B0752"/>
    <w:rsid w:val="004B2654"/>
    <w:rsid w:val="004B4054"/>
    <w:rsid w:val="004B43AF"/>
    <w:rsid w:val="004B5059"/>
    <w:rsid w:val="004B5DAB"/>
    <w:rsid w:val="004B6710"/>
    <w:rsid w:val="004C18D8"/>
    <w:rsid w:val="004C1E39"/>
    <w:rsid w:val="004C3299"/>
    <w:rsid w:val="004C4903"/>
    <w:rsid w:val="004C4A78"/>
    <w:rsid w:val="004C4E7A"/>
    <w:rsid w:val="004C5E08"/>
    <w:rsid w:val="004C662A"/>
    <w:rsid w:val="004C6AA6"/>
    <w:rsid w:val="004C75F2"/>
    <w:rsid w:val="004C76F5"/>
    <w:rsid w:val="004D11D8"/>
    <w:rsid w:val="004D326F"/>
    <w:rsid w:val="004D741B"/>
    <w:rsid w:val="004D75F8"/>
    <w:rsid w:val="004E0EA5"/>
    <w:rsid w:val="004E14B3"/>
    <w:rsid w:val="004E40FE"/>
    <w:rsid w:val="004E4FA0"/>
    <w:rsid w:val="004E604D"/>
    <w:rsid w:val="004E6C6D"/>
    <w:rsid w:val="004E78A9"/>
    <w:rsid w:val="004F0A67"/>
    <w:rsid w:val="004F1847"/>
    <w:rsid w:val="004F2220"/>
    <w:rsid w:val="004F28CE"/>
    <w:rsid w:val="004F3984"/>
    <w:rsid w:val="004F5C53"/>
    <w:rsid w:val="004F6F71"/>
    <w:rsid w:val="00500B31"/>
    <w:rsid w:val="00501748"/>
    <w:rsid w:val="00501AD9"/>
    <w:rsid w:val="00503F52"/>
    <w:rsid w:val="0050410B"/>
    <w:rsid w:val="005057CC"/>
    <w:rsid w:val="00507905"/>
    <w:rsid w:val="005103BE"/>
    <w:rsid w:val="0051065B"/>
    <w:rsid w:val="00510D4D"/>
    <w:rsid w:val="00511507"/>
    <w:rsid w:val="0051220B"/>
    <w:rsid w:val="00512B0D"/>
    <w:rsid w:val="00513192"/>
    <w:rsid w:val="00514454"/>
    <w:rsid w:val="0051770F"/>
    <w:rsid w:val="005204F6"/>
    <w:rsid w:val="00522A5B"/>
    <w:rsid w:val="0052322C"/>
    <w:rsid w:val="00523D51"/>
    <w:rsid w:val="00523DB8"/>
    <w:rsid w:val="00525B75"/>
    <w:rsid w:val="00525C8A"/>
    <w:rsid w:val="00526D9C"/>
    <w:rsid w:val="00527907"/>
    <w:rsid w:val="00530854"/>
    <w:rsid w:val="00531078"/>
    <w:rsid w:val="00531B40"/>
    <w:rsid w:val="0053255D"/>
    <w:rsid w:val="005326B4"/>
    <w:rsid w:val="00532BAD"/>
    <w:rsid w:val="00533834"/>
    <w:rsid w:val="00533B94"/>
    <w:rsid w:val="00535494"/>
    <w:rsid w:val="00535E8B"/>
    <w:rsid w:val="0054020E"/>
    <w:rsid w:val="00542D46"/>
    <w:rsid w:val="00544C0C"/>
    <w:rsid w:val="00545DF6"/>
    <w:rsid w:val="00546210"/>
    <w:rsid w:val="005471F3"/>
    <w:rsid w:val="00550658"/>
    <w:rsid w:val="00551659"/>
    <w:rsid w:val="00551F31"/>
    <w:rsid w:val="0055271C"/>
    <w:rsid w:val="005530F3"/>
    <w:rsid w:val="00554089"/>
    <w:rsid w:val="005546C1"/>
    <w:rsid w:val="005550B1"/>
    <w:rsid w:val="005569F1"/>
    <w:rsid w:val="0056098B"/>
    <w:rsid w:val="0056112D"/>
    <w:rsid w:val="00561F70"/>
    <w:rsid w:val="00563321"/>
    <w:rsid w:val="005639D6"/>
    <w:rsid w:val="005653BA"/>
    <w:rsid w:val="0056590F"/>
    <w:rsid w:val="005670CB"/>
    <w:rsid w:val="00567383"/>
    <w:rsid w:val="005712D0"/>
    <w:rsid w:val="00572CFA"/>
    <w:rsid w:val="005734CE"/>
    <w:rsid w:val="005777B9"/>
    <w:rsid w:val="00577A42"/>
    <w:rsid w:val="005804D6"/>
    <w:rsid w:val="0058103F"/>
    <w:rsid w:val="00581466"/>
    <w:rsid w:val="00581507"/>
    <w:rsid w:val="00581EB8"/>
    <w:rsid w:val="00582D6D"/>
    <w:rsid w:val="0058366E"/>
    <w:rsid w:val="00583FD7"/>
    <w:rsid w:val="005850D0"/>
    <w:rsid w:val="00585F60"/>
    <w:rsid w:val="00586E00"/>
    <w:rsid w:val="00587351"/>
    <w:rsid w:val="00590D21"/>
    <w:rsid w:val="005922F5"/>
    <w:rsid w:val="0059251F"/>
    <w:rsid w:val="00593B4F"/>
    <w:rsid w:val="00593C4E"/>
    <w:rsid w:val="0059412B"/>
    <w:rsid w:val="00594CBF"/>
    <w:rsid w:val="0059588C"/>
    <w:rsid w:val="00595E73"/>
    <w:rsid w:val="005A03AF"/>
    <w:rsid w:val="005A0730"/>
    <w:rsid w:val="005A199A"/>
    <w:rsid w:val="005A1D19"/>
    <w:rsid w:val="005A26D4"/>
    <w:rsid w:val="005A32A7"/>
    <w:rsid w:val="005A3B89"/>
    <w:rsid w:val="005A5084"/>
    <w:rsid w:val="005A5CC5"/>
    <w:rsid w:val="005A6AC3"/>
    <w:rsid w:val="005A6CB9"/>
    <w:rsid w:val="005B2E64"/>
    <w:rsid w:val="005B344A"/>
    <w:rsid w:val="005B47DB"/>
    <w:rsid w:val="005B4B6D"/>
    <w:rsid w:val="005B51A2"/>
    <w:rsid w:val="005B523A"/>
    <w:rsid w:val="005B5D4D"/>
    <w:rsid w:val="005B5EDD"/>
    <w:rsid w:val="005B60FA"/>
    <w:rsid w:val="005B68ED"/>
    <w:rsid w:val="005B7A58"/>
    <w:rsid w:val="005C04E9"/>
    <w:rsid w:val="005C0B6A"/>
    <w:rsid w:val="005C29AA"/>
    <w:rsid w:val="005C2A6D"/>
    <w:rsid w:val="005C329D"/>
    <w:rsid w:val="005C39E1"/>
    <w:rsid w:val="005C4C9B"/>
    <w:rsid w:val="005C531A"/>
    <w:rsid w:val="005C6246"/>
    <w:rsid w:val="005C6E6B"/>
    <w:rsid w:val="005C718C"/>
    <w:rsid w:val="005D2FF8"/>
    <w:rsid w:val="005D3A6A"/>
    <w:rsid w:val="005D3F80"/>
    <w:rsid w:val="005D5A6A"/>
    <w:rsid w:val="005D5A85"/>
    <w:rsid w:val="005D60D9"/>
    <w:rsid w:val="005D7EF8"/>
    <w:rsid w:val="005E0152"/>
    <w:rsid w:val="005E0204"/>
    <w:rsid w:val="005E056C"/>
    <w:rsid w:val="005E08D6"/>
    <w:rsid w:val="005E0F0A"/>
    <w:rsid w:val="005E1077"/>
    <w:rsid w:val="005E1F07"/>
    <w:rsid w:val="005E20D9"/>
    <w:rsid w:val="005E2E37"/>
    <w:rsid w:val="005E3922"/>
    <w:rsid w:val="005E3CD3"/>
    <w:rsid w:val="005E5F8F"/>
    <w:rsid w:val="005E6ED2"/>
    <w:rsid w:val="005F04D2"/>
    <w:rsid w:val="005F05E1"/>
    <w:rsid w:val="005F0BE5"/>
    <w:rsid w:val="005F0EB6"/>
    <w:rsid w:val="005F1C21"/>
    <w:rsid w:val="005F1D6E"/>
    <w:rsid w:val="005F2072"/>
    <w:rsid w:val="005F2FAC"/>
    <w:rsid w:val="005F4A02"/>
    <w:rsid w:val="005F51BF"/>
    <w:rsid w:val="005F54A6"/>
    <w:rsid w:val="005F651E"/>
    <w:rsid w:val="005F69A2"/>
    <w:rsid w:val="005F7594"/>
    <w:rsid w:val="0060061B"/>
    <w:rsid w:val="006010B6"/>
    <w:rsid w:val="006023E1"/>
    <w:rsid w:val="00603E77"/>
    <w:rsid w:val="00605267"/>
    <w:rsid w:val="006066FD"/>
    <w:rsid w:val="00606CC1"/>
    <w:rsid w:val="00606ED1"/>
    <w:rsid w:val="006109FE"/>
    <w:rsid w:val="00613377"/>
    <w:rsid w:val="00614040"/>
    <w:rsid w:val="00614567"/>
    <w:rsid w:val="00614EB6"/>
    <w:rsid w:val="00615E68"/>
    <w:rsid w:val="00616632"/>
    <w:rsid w:val="00616B9A"/>
    <w:rsid w:val="00617A06"/>
    <w:rsid w:val="0062078E"/>
    <w:rsid w:val="0062084B"/>
    <w:rsid w:val="00621D21"/>
    <w:rsid w:val="00622452"/>
    <w:rsid w:val="006244E3"/>
    <w:rsid w:val="006267AF"/>
    <w:rsid w:val="00626AA4"/>
    <w:rsid w:val="0062719F"/>
    <w:rsid w:val="00630F35"/>
    <w:rsid w:val="006339DB"/>
    <w:rsid w:val="00633A35"/>
    <w:rsid w:val="00633F23"/>
    <w:rsid w:val="00634CEA"/>
    <w:rsid w:val="00636B6D"/>
    <w:rsid w:val="006373A4"/>
    <w:rsid w:val="00640041"/>
    <w:rsid w:val="0064072D"/>
    <w:rsid w:val="00641977"/>
    <w:rsid w:val="00643E9D"/>
    <w:rsid w:val="00645B31"/>
    <w:rsid w:val="006462E4"/>
    <w:rsid w:val="00646BCC"/>
    <w:rsid w:val="006471BB"/>
    <w:rsid w:val="00650597"/>
    <w:rsid w:val="006530F3"/>
    <w:rsid w:val="00653966"/>
    <w:rsid w:val="00655615"/>
    <w:rsid w:val="006556C5"/>
    <w:rsid w:val="00655E10"/>
    <w:rsid w:val="00656E97"/>
    <w:rsid w:val="00660075"/>
    <w:rsid w:val="006605EA"/>
    <w:rsid w:val="006607D4"/>
    <w:rsid w:val="0066288E"/>
    <w:rsid w:val="006643EB"/>
    <w:rsid w:val="006649DF"/>
    <w:rsid w:val="006652F3"/>
    <w:rsid w:val="00665943"/>
    <w:rsid w:val="006668DF"/>
    <w:rsid w:val="00667268"/>
    <w:rsid w:val="006706EE"/>
    <w:rsid w:val="00670E27"/>
    <w:rsid w:val="00671B7A"/>
    <w:rsid w:val="006733B2"/>
    <w:rsid w:val="00673B3F"/>
    <w:rsid w:val="00673CB0"/>
    <w:rsid w:val="00673D3D"/>
    <w:rsid w:val="0067438F"/>
    <w:rsid w:val="00676CC0"/>
    <w:rsid w:val="00677506"/>
    <w:rsid w:val="00677D74"/>
    <w:rsid w:val="00680086"/>
    <w:rsid w:val="006802D7"/>
    <w:rsid w:val="00680687"/>
    <w:rsid w:val="0068188C"/>
    <w:rsid w:val="00681A88"/>
    <w:rsid w:val="00681B70"/>
    <w:rsid w:val="006838FC"/>
    <w:rsid w:val="00687432"/>
    <w:rsid w:val="00687F7B"/>
    <w:rsid w:val="006908C0"/>
    <w:rsid w:val="00691053"/>
    <w:rsid w:val="00691222"/>
    <w:rsid w:val="00691416"/>
    <w:rsid w:val="0069143A"/>
    <w:rsid w:val="00692041"/>
    <w:rsid w:val="00692C50"/>
    <w:rsid w:val="00694B91"/>
    <w:rsid w:val="00694DBF"/>
    <w:rsid w:val="00694FC4"/>
    <w:rsid w:val="0069547E"/>
    <w:rsid w:val="00697C45"/>
    <w:rsid w:val="00697F3B"/>
    <w:rsid w:val="006A0282"/>
    <w:rsid w:val="006A0CCC"/>
    <w:rsid w:val="006A0FE3"/>
    <w:rsid w:val="006A2217"/>
    <w:rsid w:val="006A36DF"/>
    <w:rsid w:val="006A60BF"/>
    <w:rsid w:val="006A62E2"/>
    <w:rsid w:val="006A64E7"/>
    <w:rsid w:val="006A7433"/>
    <w:rsid w:val="006A796E"/>
    <w:rsid w:val="006A79BF"/>
    <w:rsid w:val="006B00AA"/>
    <w:rsid w:val="006B095C"/>
    <w:rsid w:val="006B1C48"/>
    <w:rsid w:val="006B210E"/>
    <w:rsid w:val="006B246F"/>
    <w:rsid w:val="006B2512"/>
    <w:rsid w:val="006B2AF9"/>
    <w:rsid w:val="006B307F"/>
    <w:rsid w:val="006B3375"/>
    <w:rsid w:val="006B3B90"/>
    <w:rsid w:val="006B4DBB"/>
    <w:rsid w:val="006B5989"/>
    <w:rsid w:val="006B6570"/>
    <w:rsid w:val="006B7089"/>
    <w:rsid w:val="006C1D01"/>
    <w:rsid w:val="006C24B5"/>
    <w:rsid w:val="006C2A3C"/>
    <w:rsid w:val="006C2BA2"/>
    <w:rsid w:val="006C32A3"/>
    <w:rsid w:val="006C34D8"/>
    <w:rsid w:val="006C3946"/>
    <w:rsid w:val="006C3EAB"/>
    <w:rsid w:val="006C428C"/>
    <w:rsid w:val="006C4880"/>
    <w:rsid w:val="006C5488"/>
    <w:rsid w:val="006C5F32"/>
    <w:rsid w:val="006C6904"/>
    <w:rsid w:val="006C6A12"/>
    <w:rsid w:val="006C7136"/>
    <w:rsid w:val="006D0C67"/>
    <w:rsid w:val="006D1C14"/>
    <w:rsid w:val="006D3695"/>
    <w:rsid w:val="006D5EF8"/>
    <w:rsid w:val="006D6877"/>
    <w:rsid w:val="006D79CC"/>
    <w:rsid w:val="006E0D55"/>
    <w:rsid w:val="006E1B9B"/>
    <w:rsid w:val="006E1D0E"/>
    <w:rsid w:val="006E1D54"/>
    <w:rsid w:val="006E2174"/>
    <w:rsid w:val="006E2366"/>
    <w:rsid w:val="006E2AFD"/>
    <w:rsid w:val="006E2D4A"/>
    <w:rsid w:val="006E392C"/>
    <w:rsid w:val="006E3993"/>
    <w:rsid w:val="006F0091"/>
    <w:rsid w:val="006F05C8"/>
    <w:rsid w:val="006F06F7"/>
    <w:rsid w:val="006F1FF0"/>
    <w:rsid w:val="006F21CF"/>
    <w:rsid w:val="006F2F38"/>
    <w:rsid w:val="006F3768"/>
    <w:rsid w:val="006F4181"/>
    <w:rsid w:val="006F434A"/>
    <w:rsid w:val="006F4BDA"/>
    <w:rsid w:val="006F526F"/>
    <w:rsid w:val="006F70AA"/>
    <w:rsid w:val="006F71D7"/>
    <w:rsid w:val="006F795E"/>
    <w:rsid w:val="006F7DF8"/>
    <w:rsid w:val="007008A8"/>
    <w:rsid w:val="007017B7"/>
    <w:rsid w:val="00702B4D"/>
    <w:rsid w:val="00702D76"/>
    <w:rsid w:val="00703403"/>
    <w:rsid w:val="007039F8"/>
    <w:rsid w:val="00705481"/>
    <w:rsid w:val="0070697B"/>
    <w:rsid w:val="00710E40"/>
    <w:rsid w:val="00711A50"/>
    <w:rsid w:val="00711D9D"/>
    <w:rsid w:val="00711E4A"/>
    <w:rsid w:val="00712621"/>
    <w:rsid w:val="00712DF1"/>
    <w:rsid w:val="007138A6"/>
    <w:rsid w:val="00713F79"/>
    <w:rsid w:val="007143B9"/>
    <w:rsid w:val="0071497F"/>
    <w:rsid w:val="00714FA6"/>
    <w:rsid w:val="0071545A"/>
    <w:rsid w:val="00720CFE"/>
    <w:rsid w:val="007217A2"/>
    <w:rsid w:val="007218AC"/>
    <w:rsid w:val="00721EE8"/>
    <w:rsid w:val="00722502"/>
    <w:rsid w:val="00726891"/>
    <w:rsid w:val="007341D8"/>
    <w:rsid w:val="00734BE0"/>
    <w:rsid w:val="00734FC6"/>
    <w:rsid w:val="00735144"/>
    <w:rsid w:val="00735292"/>
    <w:rsid w:val="00735DCE"/>
    <w:rsid w:val="00737719"/>
    <w:rsid w:val="00740467"/>
    <w:rsid w:val="00742809"/>
    <w:rsid w:val="00742A8E"/>
    <w:rsid w:val="00742C03"/>
    <w:rsid w:val="00743FEA"/>
    <w:rsid w:val="00744299"/>
    <w:rsid w:val="00744A61"/>
    <w:rsid w:val="0074747A"/>
    <w:rsid w:val="007534E7"/>
    <w:rsid w:val="00753E37"/>
    <w:rsid w:val="00755210"/>
    <w:rsid w:val="0075673B"/>
    <w:rsid w:val="0075724E"/>
    <w:rsid w:val="00763150"/>
    <w:rsid w:val="00763FA3"/>
    <w:rsid w:val="007646BC"/>
    <w:rsid w:val="00764A58"/>
    <w:rsid w:val="007652B6"/>
    <w:rsid w:val="007661C1"/>
    <w:rsid w:val="00766B30"/>
    <w:rsid w:val="007702D4"/>
    <w:rsid w:val="00770AA6"/>
    <w:rsid w:val="00772616"/>
    <w:rsid w:val="00773DCD"/>
    <w:rsid w:val="007751B7"/>
    <w:rsid w:val="00776F06"/>
    <w:rsid w:val="00777120"/>
    <w:rsid w:val="0078031E"/>
    <w:rsid w:val="007803AF"/>
    <w:rsid w:val="007806E2"/>
    <w:rsid w:val="00781542"/>
    <w:rsid w:val="007824EB"/>
    <w:rsid w:val="00782578"/>
    <w:rsid w:val="00783391"/>
    <w:rsid w:val="00783A26"/>
    <w:rsid w:val="00783F9B"/>
    <w:rsid w:val="00784AC3"/>
    <w:rsid w:val="007879F4"/>
    <w:rsid w:val="00787E9D"/>
    <w:rsid w:val="0079014F"/>
    <w:rsid w:val="0079079C"/>
    <w:rsid w:val="007913D4"/>
    <w:rsid w:val="007922C0"/>
    <w:rsid w:val="007929C2"/>
    <w:rsid w:val="00795518"/>
    <w:rsid w:val="00797064"/>
    <w:rsid w:val="007A0718"/>
    <w:rsid w:val="007A2CB4"/>
    <w:rsid w:val="007A3A93"/>
    <w:rsid w:val="007A5AB1"/>
    <w:rsid w:val="007A680F"/>
    <w:rsid w:val="007A72DC"/>
    <w:rsid w:val="007A758B"/>
    <w:rsid w:val="007B012B"/>
    <w:rsid w:val="007B01DB"/>
    <w:rsid w:val="007B0806"/>
    <w:rsid w:val="007B2F2B"/>
    <w:rsid w:val="007B3E83"/>
    <w:rsid w:val="007B596C"/>
    <w:rsid w:val="007B5E7B"/>
    <w:rsid w:val="007B651B"/>
    <w:rsid w:val="007B7383"/>
    <w:rsid w:val="007C008B"/>
    <w:rsid w:val="007C0F8D"/>
    <w:rsid w:val="007C3B10"/>
    <w:rsid w:val="007C4B24"/>
    <w:rsid w:val="007C66E3"/>
    <w:rsid w:val="007C7326"/>
    <w:rsid w:val="007C77AC"/>
    <w:rsid w:val="007D0E28"/>
    <w:rsid w:val="007D27E7"/>
    <w:rsid w:val="007D292B"/>
    <w:rsid w:val="007D4011"/>
    <w:rsid w:val="007D4357"/>
    <w:rsid w:val="007D4D9B"/>
    <w:rsid w:val="007D68FB"/>
    <w:rsid w:val="007D79F5"/>
    <w:rsid w:val="007E0552"/>
    <w:rsid w:val="007E1D9C"/>
    <w:rsid w:val="007E2504"/>
    <w:rsid w:val="007E2FAD"/>
    <w:rsid w:val="007E3F7F"/>
    <w:rsid w:val="007E4138"/>
    <w:rsid w:val="007E55AF"/>
    <w:rsid w:val="007E7771"/>
    <w:rsid w:val="007E7D7F"/>
    <w:rsid w:val="007F17D7"/>
    <w:rsid w:val="007F2B37"/>
    <w:rsid w:val="007F448D"/>
    <w:rsid w:val="007F45E7"/>
    <w:rsid w:val="007F5954"/>
    <w:rsid w:val="007F622C"/>
    <w:rsid w:val="007F691C"/>
    <w:rsid w:val="007F697A"/>
    <w:rsid w:val="00800DC4"/>
    <w:rsid w:val="00801629"/>
    <w:rsid w:val="00801FCA"/>
    <w:rsid w:val="008020CC"/>
    <w:rsid w:val="0080316D"/>
    <w:rsid w:val="008050DA"/>
    <w:rsid w:val="00805186"/>
    <w:rsid w:val="008055B3"/>
    <w:rsid w:val="008058BA"/>
    <w:rsid w:val="00805A80"/>
    <w:rsid w:val="008061EC"/>
    <w:rsid w:val="00806656"/>
    <w:rsid w:val="00806F66"/>
    <w:rsid w:val="0080701B"/>
    <w:rsid w:val="00810008"/>
    <w:rsid w:val="00811FFF"/>
    <w:rsid w:val="0081213B"/>
    <w:rsid w:val="008133C2"/>
    <w:rsid w:val="00813B08"/>
    <w:rsid w:val="00816C6B"/>
    <w:rsid w:val="00817769"/>
    <w:rsid w:val="00817D48"/>
    <w:rsid w:val="008215ED"/>
    <w:rsid w:val="00821DB0"/>
    <w:rsid w:val="0082298C"/>
    <w:rsid w:val="008236CC"/>
    <w:rsid w:val="00824B3A"/>
    <w:rsid w:val="00825605"/>
    <w:rsid w:val="00825C50"/>
    <w:rsid w:val="00826609"/>
    <w:rsid w:val="00827648"/>
    <w:rsid w:val="00830A96"/>
    <w:rsid w:val="00830EA7"/>
    <w:rsid w:val="00831029"/>
    <w:rsid w:val="00832033"/>
    <w:rsid w:val="0083364B"/>
    <w:rsid w:val="008337C3"/>
    <w:rsid w:val="00833A1D"/>
    <w:rsid w:val="00833F12"/>
    <w:rsid w:val="0083536D"/>
    <w:rsid w:val="00841702"/>
    <w:rsid w:val="008430EE"/>
    <w:rsid w:val="0084369B"/>
    <w:rsid w:val="0084475A"/>
    <w:rsid w:val="00844F45"/>
    <w:rsid w:val="008452DE"/>
    <w:rsid w:val="008507DA"/>
    <w:rsid w:val="00851499"/>
    <w:rsid w:val="00852077"/>
    <w:rsid w:val="00853434"/>
    <w:rsid w:val="00853476"/>
    <w:rsid w:val="008535F0"/>
    <w:rsid w:val="00853D9A"/>
    <w:rsid w:val="00856061"/>
    <w:rsid w:val="008563ED"/>
    <w:rsid w:val="008577DA"/>
    <w:rsid w:val="00860C71"/>
    <w:rsid w:val="008639D9"/>
    <w:rsid w:val="008645BD"/>
    <w:rsid w:val="0086465E"/>
    <w:rsid w:val="00864AFC"/>
    <w:rsid w:val="00865000"/>
    <w:rsid w:val="0086790E"/>
    <w:rsid w:val="00867CC5"/>
    <w:rsid w:val="00873B8F"/>
    <w:rsid w:val="008744B1"/>
    <w:rsid w:val="00875100"/>
    <w:rsid w:val="00875213"/>
    <w:rsid w:val="00876B59"/>
    <w:rsid w:val="00877745"/>
    <w:rsid w:val="00877796"/>
    <w:rsid w:val="00877813"/>
    <w:rsid w:val="008801B2"/>
    <w:rsid w:val="00880594"/>
    <w:rsid w:val="00880630"/>
    <w:rsid w:val="00880CCB"/>
    <w:rsid w:val="00880D4A"/>
    <w:rsid w:val="00881577"/>
    <w:rsid w:val="00882406"/>
    <w:rsid w:val="0088330E"/>
    <w:rsid w:val="0088550E"/>
    <w:rsid w:val="0088630C"/>
    <w:rsid w:val="00886761"/>
    <w:rsid w:val="00886E1A"/>
    <w:rsid w:val="0088747C"/>
    <w:rsid w:val="00891208"/>
    <w:rsid w:val="00891AC1"/>
    <w:rsid w:val="00891B4E"/>
    <w:rsid w:val="00892B6B"/>
    <w:rsid w:val="00892FF6"/>
    <w:rsid w:val="008935EB"/>
    <w:rsid w:val="0089431D"/>
    <w:rsid w:val="0089489F"/>
    <w:rsid w:val="00895036"/>
    <w:rsid w:val="0089552B"/>
    <w:rsid w:val="00896333"/>
    <w:rsid w:val="008A07E2"/>
    <w:rsid w:val="008A2C22"/>
    <w:rsid w:val="008A4284"/>
    <w:rsid w:val="008A45B5"/>
    <w:rsid w:val="008A46CF"/>
    <w:rsid w:val="008A48BA"/>
    <w:rsid w:val="008A4BF6"/>
    <w:rsid w:val="008A4D7C"/>
    <w:rsid w:val="008B19AE"/>
    <w:rsid w:val="008B2734"/>
    <w:rsid w:val="008B3B66"/>
    <w:rsid w:val="008B3E07"/>
    <w:rsid w:val="008B4EF8"/>
    <w:rsid w:val="008B645B"/>
    <w:rsid w:val="008C0BB1"/>
    <w:rsid w:val="008C24F3"/>
    <w:rsid w:val="008C3ED3"/>
    <w:rsid w:val="008C4FAA"/>
    <w:rsid w:val="008C7C5E"/>
    <w:rsid w:val="008D013A"/>
    <w:rsid w:val="008D12AE"/>
    <w:rsid w:val="008D2816"/>
    <w:rsid w:val="008D3365"/>
    <w:rsid w:val="008D40D1"/>
    <w:rsid w:val="008D4F6D"/>
    <w:rsid w:val="008D54C2"/>
    <w:rsid w:val="008D5953"/>
    <w:rsid w:val="008D5C3C"/>
    <w:rsid w:val="008D67D8"/>
    <w:rsid w:val="008D718C"/>
    <w:rsid w:val="008D76EC"/>
    <w:rsid w:val="008D7EE8"/>
    <w:rsid w:val="008D7FBB"/>
    <w:rsid w:val="008E09BA"/>
    <w:rsid w:val="008E10FB"/>
    <w:rsid w:val="008E14F9"/>
    <w:rsid w:val="008E2235"/>
    <w:rsid w:val="008E3A5F"/>
    <w:rsid w:val="008E44F6"/>
    <w:rsid w:val="008E4742"/>
    <w:rsid w:val="008E4C0D"/>
    <w:rsid w:val="008E4C3C"/>
    <w:rsid w:val="008E58E3"/>
    <w:rsid w:val="008E5DC5"/>
    <w:rsid w:val="008E7805"/>
    <w:rsid w:val="008E7F22"/>
    <w:rsid w:val="008F0116"/>
    <w:rsid w:val="008F10DA"/>
    <w:rsid w:val="008F14AC"/>
    <w:rsid w:val="008F16DA"/>
    <w:rsid w:val="008F1C34"/>
    <w:rsid w:val="008F2111"/>
    <w:rsid w:val="008F3128"/>
    <w:rsid w:val="008F4862"/>
    <w:rsid w:val="008F5D3D"/>
    <w:rsid w:val="008F65A9"/>
    <w:rsid w:val="008F6935"/>
    <w:rsid w:val="008F7DC8"/>
    <w:rsid w:val="009011E5"/>
    <w:rsid w:val="00902A75"/>
    <w:rsid w:val="009040B0"/>
    <w:rsid w:val="0090676A"/>
    <w:rsid w:val="00906878"/>
    <w:rsid w:val="00911157"/>
    <w:rsid w:val="00911BF8"/>
    <w:rsid w:val="00911C5F"/>
    <w:rsid w:val="00911E6A"/>
    <w:rsid w:val="009134CA"/>
    <w:rsid w:val="00914B7F"/>
    <w:rsid w:val="009150C7"/>
    <w:rsid w:val="00916A07"/>
    <w:rsid w:val="00916C0D"/>
    <w:rsid w:val="00916EF5"/>
    <w:rsid w:val="00921B73"/>
    <w:rsid w:val="00921D74"/>
    <w:rsid w:val="00922245"/>
    <w:rsid w:val="00923887"/>
    <w:rsid w:val="00923DAF"/>
    <w:rsid w:val="0092444D"/>
    <w:rsid w:val="009244EA"/>
    <w:rsid w:val="00924FAD"/>
    <w:rsid w:val="00925D16"/>
    <w:rsid w:val="0092626A"/>
    <w:rsid w:val="009270A8"/>
    <w:rsid w:val="00930045"/>
    <w:rsid w:val="00931156"/>
    <w:rsid w:val="009348D0"/>
    <w:rsid w:val="00934986"/>
    <w:rsid w:val="00934BEF"/>
    <w:rsid w:val="00934FC8"/>
    <w:rsid w:val="009351F9"/>
    <w:rsid w:val="00936406"/>
    <w:rsid w:val="00937C13"/>
    <w:rsid w:val="00940032"/>
    <w:rsid w:val="0094103A"/>
    <w:rsid w:val="009450D8"/>
    <w:rsid w:val="009464A4"/>
    <w:rsid w:val="00946C1E"/>
    <w:rsid w:val="00946DDE"/>
    <w:rsid w:val="009478C9"/>
    <w:rsid w:val="00951196"/>
    <w:rsid w:val="00951661"/>
    <w:rsid w:val="009517F4"/>
    <w:rsid w:val="0095186B"/>
    <w:rsid w:val="00953511"/>
    <w:rsid w:val="00953894"/>
    <w:rsid w:val="00954914"/>
    <w:rsid w:val="00955357"/>
    <w:rsid w:val="009564B0"/>
    <w:rsid w:val="00961298"/>
    <w:rsid w:val="00963106"/>
    <w:rsid w:val="00964178"/>
    <w:rsid w:val="009641E3"/>
    <w:rsid w:val="00964744"/>
    <w:rsid w:val="009653F1"/>
    <w:rsid w:val="00971561"/>
    <w:rsid w:val="009717CC"/>
    <w:rsid w:val="00971DD0"/>
    <w:rsid w:val="00972DAC"/>
    <w:rsid w:val="0097388D"/>
    <w:rsid w:val="00975C6B"/>
    <w:rsid w:val="00975D31"/>
    <w:rsid w:val="00976906"/>
    <w:rsid w:val="00976B2C"/>
    <w:rsid w:val="00977539"/>
    <w:rsid w:val="0098071A"/>
    <w:rsid w:val="009811C8"/>
    <w:rsid w:val="00981492"/>
    <w:rsid w:val="009827DD"/>
    <w:rsid w:val="009835B9"/>
    <w:rsid w:val="009837AB"/>
    <w:rsid w:val="009840D5"/>
    <w:rsid w:val="00984BBF"/>
    <w:rsid w:val="0098574F"/>
    <w:rsid w:val="009858A6"/>
    <w:rsid w:val="00986194"/>
    <w:rsid w:val="00986CCA"/>
    <w:rsid w:val="00993D11"/>
    <w:rsid w:val="00993DE3"/>
    <w:rsid w:val="009942CF"/>
    <w:rsid w:val="0099468F"/>
    <w:rsid w:val="0099537F"/>
    <w:rsid w:val="0099591A"/>
    <w:rsid w:val="00997740"/>
    <w:rsid w:val="00997BA8"/>
    <w:rsid w:val="009A25E8"/>
    <w:rsid w:val="009A2BC5"/>
    <w:rsid w:val="009A3641"/>
    <w:rsid w:val="009A4BC3"/>
    <w:rsid w:val="009A523B"/>
    <w:rsid w:val="009A6CD8"/>
    <w:rsid w:val="009A7A06"/>
    <w:rsid w:val="009A7DD5"/>
    <w:rsid w:val="009B2B0E"/>
    <w:rsid w:val="009B32C9"/>
    <w:rsid w:val="009B3829"/>
    <w:rsid w:val="009B3F11"/>
    <w:rsid w:val="009B4462"/>
    <w:rsid w:val="009B55FD"/>
    <w:rsid w:val="009B5753"/>
    <w:rsid w:val="009B59A6"/>
    <w:rsid w:val="009B6F1A"/>
    <w:rsid w:val="009C0746"/>
    <w:rsid w:val="009C27F0"/>
    <w:rsid w:val="009C27F7"/>
    <w:rsid w:val="009C2B55"/>
    <w:rsid w:val="009C2DDF"/>
    <w:rsid w:val="009C3048"/>
    <w:rsid w:val="009C3E8E"/>
    <w:rsid w:val="009C5191"/>
    <w:rsid w:val="009C53BB"/>
    <w:rsid w:val="009C5D60"/>
    <w:rsid w:val="009C6199"/>
    <w:rsid w:val="009C65DF"/>
    <w:rsid w:val="009C691C"/>
    <w:rsid w:val="009D0D95"/>
    <w:rsid w:val="009D19B4"/>
    <w:rsid w:val="009D19CB"/>
    <w:rsid w:val="009D1E06"/>
    <w:rsid w:val="009D1F16"/>
    <w:rsid w:val="009D3182"/>
    <w:rsid w:val="009D41E3"/>
    <w:rsid w:val="009D5351"/>
    <w:rsid w:val="009D54DB"/>
    <w:rsid w:val="009D56BD"/>
    <w:rsid w:val="009D5EEC"/>
    <w:rsid w:val="009D630C"/>
    <w:rsid w:val="009D6C8C"/>
    <w:rsid w:val="009D70EF"/>
    <w:rsid w:val="009D70F8"/>
    <w:rsid w:val="009D7243"/>
    <w:rsid w:val="009D7679"/>
    <w:rsid w:val="009E0039"/>
    <w:rsid w:val="009E12B5"/>
    <w:rsid w:val="009E135A"/>
    <w:rsid w:val="009E21F9"/>
    <w:rsid w:val="009E24C7"/>
    <w:rsid w:val="009E4E9D"/>
    <w:rsid w:val="009E6798"/>
    <w:rsid w:val="009E68BD"/>
    <w:rsid w:val="009E79FF"/>
    <w:rsid w:val="009F0694"/>
    <w:rsid w:val="009F0A4A"/>
    <w:rsid w:val="009F17B2"/>
    <w:rsid w:val="009F229F"/>
    <w:rsid w:val="009F3073"/>
    <w:rsid w:val="009F372D"/>
    <w:rsid w:val="009F53ED"/>
    <w:rsid w:val="009F6BD9"/>
    <w:rsid w:val="009F7412"/>
    <w:rsid w:val="009F7C83"/>
    <w:rsid w:val="00A0062B"/>
    <w:rsid w:val="00A01DC4"/>
    <w:rsid w:val="00A02919"/>
    <w:rsid w:val="00A02EEF"/>
    <w:rsid w:val="00A03469"/>
    <w:rsid w:val="00A04EE4"/>
    <w:rsid w:val="00A050AE"/>
    <w:rsid w:val="00A05A2B"/>
    <w:rsid w:val="00A070A9"/>
    <w:rsid w:val="00A07CAD"/>
    <w:rsid w:val="00A10BF0"/>
    <w:rsid w:val="00A11B05"/>
    <w:rsid w:val="00A13240"/>
    <w:rsid w:val="00A14F3C"/>
    <w:rsid w:val="00A15C86"/>
    <w:rsid w:val="00A17251"/>
    <w:rsid w:val="00A17518"/>
    <w:rsid w:val="00A20585"/>
    <w:rsid w:val="00A20741"/>
    <w:rsid w:val="00A21B8D"/>
    <w:rsid w:val="00A238E5"/>
    <w:rsid w:val="00A24407"/>
    <w:rsid w:val="00A248CE"/>
    <w:rsid w:val="00A251B4"/>
    <w:rsid w:val="00A268E2"/>
    <w:rsid w:val="00A32CE0"/>
    <w:rsid w:val="00A32F5B"/>
    <w:rsid w:val="00A3333D"/>
    <w:rsid w:val="00A33C4E"/>
    <w:rsid w:val="00A34004"/>
    <w:rsid w:val="00A3433D"/>
    <w:rsid w:val="00A35A5C"/>
    <w:rsid w:val="00A362CE"/>
    <w:rsid w:val="00A3651C"/>
    <w:rsid w:val="00A36A6B"/>
    <w:rsid w:val="00A36B65"/>
    <w:rsid w:val="00A36D13"/>
    <w:rsid w:val="00A3709A"/>
    <w:rsid w:val="00A377BD"/>
    <w:rsid w:val="00A40786"/>
    <w:rsid w:val="00A4087B"/>
    <w:rsid w:val="00A41037"/>
    <w:rsid w:val="00A413E4"/>
    <w:rsid w:val="00A42613"/>
    <w:rsid w:val="00A4288E"/>
    <w:rsid w:val="00A42BBA"/>
    <w:rsid w:val="00A45BB1"/>
    <w:rsid w:val="00A45C60"/>
    <w:rsid w:val="00A464F9"/>
    <w:rsid w:val="00A465F2"/>
    <w:rsid w:val="00A46A12"/>
    <w:rsid w:val="00A50390"/>
    <w:rsid w:val="00A51029"/>
    <w:rsid w:val="00A5138D"/>
    <w:rsid w:val="00A51533"/>
    <w:rsid w:val="00A525BD"/>
    <w:rsid w:val="00A54D9D"/>
    <w:rsid w:val="00A615AC"/>
    <w:rsid w:val="00A6438F"/>
    <w:rsid w:val="00A64908"/>
    <w:rsid w:val="00A64E7F"/>
    <w:rsid w:val="00A65A5E"/>
    <w:rsid w:val="00A66365"/>
    <w:rsid w:val="00A6680F"/>
    <w:rsid w:val="00A70E5C"/>
    <w:rsid w:val="00A7123F"/>
    <w:rsid w:val="00A729F5"/>
    <w:rsid w:val="00A7301C"/>
    <w:rsid w:val="00A74111"/>
    <w:rsid w:val="00A74EAB"/>
    <w:rsid w:val="00A75020"/>
    <w:rsid w:val="00A75721"/>
    <w:rsid w:val="00A75B7E"/>
    <w:rsid w:val="00A75DDD"/>
    <w:rsid w:val="00A7630E"/>
    <w:rsid w:val="00A76752"/>
    <w:rsid w:val="00A77D83"/>
    <w:rsid w:val="00A80E5D"/>
    <w:rsid w:val="00A81835"/>
    <w:rsid w:val="00A8200D"/>
    <w:rsid w:val="00A8207A"/>
    <w:rsid w:val="00A82BF9"/>
    <w:rsid w:val="00A82CF3"/>
    <w:rsid w:val="00A82DC3"/>
    <w:rsid w:val="00A82ECC"/>
    <w:rsid w:val="00A83AD7"/>
    <w:rsid w:val="00A84FF8"/>
    <w:rsid w:val="00A85AE7"/>
    <w:rsid w:val="00A8632E"/>
    <w:rsid w:val="00A905A4"/>
    <w:rsid w:val="00A908E6"/>
    <w:rsid w:val="00A9099E"/>
    <w:rsid w:val="00A9132C"/>
    <w:rsid w:val="00A92563"/>
    <w:rsid w:val="00A94492"/>
    <w:rsid w:val="00A955E5"/>
    <w:rsid w:val="00A9567F"/>
    <w:rsid w:val="00A96711"/>
    <w:rsid w:val="00A97071"/>
    <w:rsid w:val="00A97E96"/>
    <w:rsid w:val="00AA2867"/>
    <w:rsid w:val="00AA2D9E"/>
    <w:rsid w:val="00AA2EAC"/>
    <w:rsid w:val="00AA2FE5"/>
    <w:rsid w:val="00AA41D5"/>
    <w:rsid w:val="00AA5211"/>
    <w:rsid w:val="00AA5B75"/>
    <w:rsid w:val="00AA5F9B"/>
    <w:rsid w:val="00AB0DC4"/>
    <w:rsid w:val="00AB0E31"/>
    <w:rsid w:val="00AB2F8C"/>
    <w:rsid w:val="00AB32CD"/>
    <w:rsid w:val="00AB4D40"/>
    <w:rsid w:val="00AB6E4B"/>
    <w:rsid w:val="00AB7C51"/>
    <w:rsid w:val="00AC123F"/>
    <w:rsid w:val="00AC14DC"/>
    <w:rsid w:val="00AC3549"/>
    <w:rsid w:val="00AC5777"/>
    <w:rsid w:val="00AC5BBD"/>
    <w:rsid w:val="00AD0122"/>
    <w:rsid w:val="00AD1BFC"/>
    <w:rsid w:val="00AD200E"/>
    <w:rsid w:val="00AD22E9"/>
    <w:rsid w:val="00AD4069"/>
    <w:rsid w:val="00AD44CE"/>
    <w:rsid w:val="00AD4C1C"/>
    <w:rsid w:val="00AD5D84"/>
    <w:rsid w:val="00AD68BA"/>
    <w:rsid w:val="00AD799E"/>
    <w:rsid w:val="00AE008B"/>
    <w:rsid w:val="00AE0676"/>
    <w:rsid w:val="00AE0C18"/>
    <w:rsid w:val="00AE38AC"/>
    <w:rsid w:val="00AE3E8D"/>
    <w:rsid w:val="00AE47D8"/>
    <w:rsid w:val="00AE537E"/>
    <w:rsid w:val="00AE5E7D"/>
    <w:rsid w:val="00AE6081"/>
    <w:rsid w:val="00AE6412"/>
    <w:rsid w:val="00AE6695"/>
    <w:rsid w:val="00AE743B"/>
    <w:rsid w:val="00AE75D2"/>
    <w:rsid w:val="00AF0ABF"/>
    <w:rsid w:val="00AF2060"/>
    <w:rsid w:val="00AF2158"/>
    <w:rsid w:val="00AF3166"/>
    <w:rsid w:val="00AF3441"/>
    <w:rsid w:val="00AF423B"/>
    <w:rsid w:val="00AF449E"/>
    <w:rsid w:val="00AF57DA"/>
    <w:rsid w:val="00AF69AF"/>
    <w:rsid w:val="00B007BC"/>
    <w:rsid w:val="00B00E23"/>
    <w:rsid w:val="00B00F20"/>
    <w:rsid w:val="00B010CD"/>
    <w:rsid w:val="00B01AB3"/>
    <w:rsid w:val="00B0470A"/>
    <w:rsid w:val="00B051B5"/>
    <w:rsid w:val="00B0555B"/>
    <w:rsid w:val="00B0608E"/>
    <w:rsid w:val="00B06984"/>
    <w:rsid w:val="00B06C60"/>
    <w:rsid w:val="00B071C8"/>
    <w:rsid w:val="00B108D3"/>
    <w:rsid w:val="00B10B9E"/>
    <w:rsid w:val="00B128B5"/>
    <w:rsid w:val="00B12B5B"/>
    <w:rsid w:val="00B1335B"/>
    <w:rsid w:val="00B13738"/>
    <w:rsid w:val="00B14BD2"/>
    <w:rsid w:val="00B15CCE"/>
    <w:rsid w:val="00B167B5"/>
    <w:rsid w:val="00B169DD"/>
    <w:rsid w:val="00B16E08"/>
    <w:rsid w:val="00B1721A"/>
    <w:rsid w:val="00B172EE"/>
    <w:rsid w:val="00B1759E"/>
    <w:rsid w:val="00B21D94"/>
    <w:rsid w:val="00B22E00"/>
    <w:rsid w:val="00B2353D"/>
    <w:rsid w:val="00B23CD8"/>
    <w:rsid w:val="00B25090"/>
    <w:rsid w:val="00B25332"/>
    <w:rsid w:val="00B25664"/>
    <w:rsid w:val="00B267AC"/>
    <w:rsid w:val="00B26EE9"/>
    <w:rsid w:val="00B30457"/>
    <w:rsid w:val="00B30561"/>
    <w:rsid w:val="00B30E65"/>
    <w:rsid w:val="00B31899"/>
    <w:rsid w:val="00B31D51"/>
    <w:rsid w:val="00B341FD"/>
    <w:rsid w:val="00B34EDA"/>
    <w:rsid w:val="00B3554A"/>
    <w:rsid w:val="00B4191B"/>
    <w:rsid w:val="00B41A63"/>
    <w:rsid w:val="00B41E4D"/>
    <w:rsid w:val="00B42090"/>
    <w:rsid w:val="00B42722"/>
    <w:rsid w:val="00B43594"/>
    <w:rsid w:val="00B43856"/>
    <w:rsid w:val="00B43F87"/>
    <w:rsid w:val="00B44295"/>
    <w:rsid w:val="00B445A4"/>
    <w:rsid w:val="00B448DB"/>
    <w:rsid w:val="00B449C1"/>
    <w:rsid w:val="00B45B18"/>
    <w:rsid w:val="00B463B3"/>
    <w:rsid w:val="00B51036"/>
    <w:rsid w:val="00B5222F"/>
    <w:rsid w:val="00B536DC"/>
    <w:rsid w:val="00B54513"/>
    <w:rsid w:val="00B552B9"/>
    <w:rsid w:val="00B55432"/>
    <w:rsid w:val="00B55E6E"/>
    <w:rsid w:val="00B5633D"/>
    <w:rsid w:val="00B56C3C"/>
    <w:rsid w:val="00B57651"/>
    <w:rsid w:val="00B60275"/>
    <w:rsid w:val="00B6056D"/>
    <w:rsid w:val="00B60C55"/>
    <w:rsid w:val="00B61D10"/>
    <w:rsid w:val="00B622C5"/>
    <w:rsid w:val="00B62C41"/>
    <w:rsid w:val="00B62CB0"/>
    <w:rsid w:val="00B631C0"/>
    <w:rsid w:val="00B642E2"/>
    <w:rsid w:val="00B65234"/>
    <w:rsid w:val="00B6544D"/>
    <w:rsid w:val="00B65689"/>
    <w:rsid w:val="00B711E2"/>
    <w:rsid w:val="00B71CCE"/>
    <w:rsid w:val="00B72058"/>
    <w:rsid w:val="00B721F5"/>
    <w:rsid w:val="00B729A9"/>
    <w:rsid w:val="00B731CB"/>
    <w:rsid w:val="00B74056"/>
    <w:rsid w:val="00B75552"/>
    <w:rsid w:val="00B76A5D"/>
    <w:rsid w:val="00B770FD"/>
    <w:rsid w:val="00B77144"/>
    <w:rsid w:val="00B77C41"/>
    <w:rsid w:val="00B80282"/>
    <w:rsid w:val="00B80FB3"/>
    <w:rsid w:val="00B810FE"/>
    <w:rsid w:val="00B812FB"/>
    <w:rsid w:val="00B81669"/>
    <w:rsid w:val="00B842FF"/>
    <w:rsid w:val="00B84B85"/>
    <w:rsid w:val="00B861C8"/>
    <w:rsid w:val="00B86CED"/>
    <w:rsid w:val="00B87829"/>
    <w:rsid w:val="00B90829"/>
    <w:rsid w:val="00B9295F"/>
    <w:rsid w:val="00B948C5"/>
    <w:rsid w:val="00B95BCF"/>
    <w:rsid w:val="00B967EE"/>
    <w:rsid w:val="00BA0321"/>
    <w:rsid w:val="00BA29DE"/>
    <w:rsid w:val="00BA3729"/>
    <w:rsid w:val="00BA49D1"/>
    <w:rsid w:val="00BA54E5"/>
    <w:rsid w:val="00BA7E09"/>
    <w:rsid w:val="00BB03AA"/>
    <w:rsid w:val="00BB0494"/>
    <w:rsid w:val="00BB0646"/>
    <w:rsid w:val="00BB2DD8"/>
    <w:rsid w:val="00BB2F37"/>
    <w:rsid w:val="00BB68F0"/>
    <w:rsid w:val="00BB739E"/>
    <w:rsid w:val="00BB7A68"/>
    <w:rsid w:val="00BC0A90"/>
    <w:rsid w:val="00BC1AD0"/>
    <w:rsid w:val="00BC2872"/>
    <w:rsid w:val="00BC2949"/>
    <w:rsid w:val="00BC2C25"/>
    <w:rsid w:val="00BC2F6A"/>
    <w:rsid w:val="00BC3E41"/>
    <w:rsid w:val="00BC443C"/>
    <w:rsid w:val="00BC4631"/>
    <w:rsid w:val="00BC4AE2"/>
    <w:rsid w:val="00BC54B0"/>
    <w:rsid w:val="00BC6E94"/>
    <w:rsid w:val="00BC7671"/>
    <w:rsid w:val="00BC7CF8"/>
    <w:rsid w:val="00BD0009"/>
    <w:rsid w:val="00BD05A9"/>
    <w:rsid w:val="00BD0A98"/>
    <w:rsid w:val="00BD2D03"/>
    <w:rsid w:val="00BD2D33"/>
    <w:rsid w:val="00BD3B5E"/>
    <w:rsid w:val="00BD41F0"/>
    <w:rsid w:val="00BD59D5"/>
    <w:rsid w:val="00BD6411"/>
    <w:rsid w:val="00BE138B"/>
    <w:rsid w:val="00BE1627"/>
    <w:rsid w:val="00BE1B29"/>
    <w:rsid w:val="00BE1FD9"/>
    <w:rsid w:val="00BE436C"/>
    <w:rsid w:val="00BE5E2D"/>
    <w:rsid w:val="00BE6447"/>
    <w:rsid w:val="00BE65B2"/>
    <w:rsid w:val="00BE67CB"/>
    <w:rsid w:val="00BF1435"/>
    <w:rsid w:val="00BF26C3"/>
    <w:rsid w:val="00BF4191"/>
    <w:rsid w:val="00BF423E"/>
    <w:rsid w:val="00BF4614"/>
    <w:rsid w:val="00BF64AB"/>
    <w:rsid w:val="00BF6A1B"/>
    <w:rsid w:val="00BF729F"/>
    <w:rsid w:val="00C00C21"/>
    <w:rsid w:val="00C021AB"/>
    <w:rsid w:val="00C0373C"/>
    <w:rsid w:val="00C03C07"/>
    <w:rsid w:val="00C05586"/>
    <w:rsid w:val="00C05782"/>
    <w:rsid w:val="00C07083"/>
    <w:rsid w:val="00C1005F"/>
    <w:rsid w:val="00C1268C"/>
    <w:rsid w:val="00C126CC"/>
    <w:rsid w:val="00C12741"/>
    <w:rsid w:val="00C12896"/>
    <w:rsid w:val="00C13479"/>
    <w:rsid w:val="00C139CB"/>
    <w:rsid w:val="00C159A0"/>
    <w:rsid w:val="00C2093B"/>
    <w:rsid w:val="00C2100A"/>
    <w:rsid w:val="00C21D44"/>
    <w:rsid w:val="00C23703"/>
    <w:rsid w:val="00C24B4A"/>
    <w:rsid w:val="00C25F71"/>
    <w:rsid w:val="00C26809"/>
    <w:rsid w:val="00C26932"/>
    <w:rsid w:val="00C271D1"/>
    <w:rsid w:val="00C27DDE"/>
    <w:rsid w:val="00C27E90"/>
    <w:rsid w:val="00C3012A"/>
    <w:rsid w:val="00C319E7"/>
    <w:rsid w:val="00C3233E"/>
    <w:rsid w:val="00C32D33"/>
    <w:rsid w:val="00C33968"/>
    <w:rsid w:val="00C33D62"/>
    <w:rsid w:val="00C34ED6"/>
    <w:rsid w:val="00C3599C"/>
    <w:rsid w:val="00C36FD9"/>
    <w:rsid w:val="00C41970"/>
    <w:rsid w:val="00C41C1A"/>
    <w:rsid w:val="00C42330"/>
    <w:rsid w:val="00C42464"/>
    <w:rsid w:val="00C43970"/>
    <w:rsid w:val="00C4502D"/>
    <w:rsid w:val="00C459A9"/>
    <w:rsid w:val="00C46F85"/>
    <w:rsid w:val="00C5122B"/>
    <w:rsid w:val="00C51D34"/>
    <w:rsid w:val="00C52C13"/>
    <w:rsid w:val="00C54767"/>
    <w:rsid w:val="00C54964"/>
    <w:rsid w:val="00C54D11"/>
    <w:rsid w:val="00C55976"/>
    <w:rsid w:val="00C56066"/>
    <w:rsid w:val="00C574D5"/>
    <w:rsid w:val="00C62794"/>
    <w:rsid w:val="00C62E8D"/>
    <w:rsid w:val="00C635FE"/>
    <w:rsid w:val="00C63AEB"/>
    <w:rsid w:val="00C65428"/>
    <w:rsid w:val="00C65EC0"/>
    <w:rsid w:val="00C664A6"/>
    <w:rsid w:val="00C6678F"/>
    <w:rsid w:val="00C66DE1"/>
    <w:rsid w:val="00C679C6"/>
    <w:rsid w:val="00C711C4"/>
    <w:rsid w:val="00C71A1A"/>
    <w:rsid w:val="00C722F8"/>
    <w:rsid w:val="00C724D3"/>
    <w:rsid w:val="00C7291D"/>
    <w:rsid w:val="00C72AB7"/>
    <w:rsid w:val="00C73090"/>
    <w:rsid w:val="00C7320F"/>
    <w:rsid w:val="00C77A1A"/>
    <w:rsid w:val="00C80AE5"/>
    <w:rsid w:val="00C80BB4"/>
    <w:rsid w:val="00C846FE"/>
    <w:rsid w:val="00C85D5F"/>
    <w:rsid w:val="00C87680"/>
    <w:rsid w:val="00C87883"/>
    <w:rsid w:val="00C9049F"/>
    <w:rsid w:val="00C9250C"/>
    <w:rsid w:val="00C93174"/>
    <w:rsid w:val="00C93647"/>
    <w:rsid w:val="00C9419C"/>
    <w:rsid w:val="00C94661"/>
    <w:rsid w:val="00C94A9A"/>
    <w:rsid w:val="00C9527B"/>
    <w:rsid w:val="00C95BD8"/>
    <w:rsid w:val="00C9618B"/>
    <w:rsid w:val="00C96E6E"/>
    <w:rsid w:val="00CA00E6"/>
    <w:rsid w:val="00CA09D3"/>
    <w:rsid w:val="00CA0FAC"/>
    <w:rsid w:val="00CA1682"/>
    <w:rsid w:val="00CA29FB"/>
    <w:rsid w:val="00CA3128"/>
    <w:rsid w:val="00CA3E41"/>
    <w:rsid w:val="00CA40E0"/>
    <w:rsid w:val="00CA4C93"/>
    <w:rsid w:val="00CA5439"/>
    <w:rsid w:val="00CA594E"/>
    <w:rsid w:val="00CA7E72"/>
    <w:rsid w:val="00CB332C"/>
    <w:rsid w:val="00CB7B93"/>
    <w:rsid w:val="00CC06A3"/>
    <w:rsid w:val="00CC0B87"/>
    <w:rsid w:val="00CC0D79"/>
    <w:rsid w:val="00CC1153"/>
    <w:rsid w:val="00CC17C5"/>
    <w:rsid w:val="00CC2023"/>
    <w:rsid w:val="00CC4609"/>
    <w:rsid w:val="00CC5535"/>
    <w:rsid w:val="00CC5F3D"/>
    <w:rsid w:val="00CC6CDC"/>
    <w:rsid w:val="00CC76D1"/>
    <w:rsid w:val="00CD041A"/>
    <w:rsid w:val="00CD09B3"/>
    <w:rsid w:val="00CD29A7"/>
    <w:rsid w:val="00CD3B22"/>
    <w:rsid w:val="00CD40A8"/>
    <w:rsid w:val="00CD4439"/>
    <w:rsid w:val="00CD4525"/>
    <w:rsid w:val="00CD5507"/>
    <w:rsid w:val="00CD5DBF"/>
    <w:rsid w:val="00CD6995"/>
    <w:rsid w:val="00CD7478"/>
    <w:rsid w:val="00CD762A"/>
    <w:rsid w:val="00CD774E"/>
    <w:rsid w:val="00CE1571"/>
    <w:rsid w:val="00CE1A3E"/>
    <w:rsid w:val="00CE1F24"/>
    <w:rsid w:val="00CE20AA"/>
    <w:rsid w:val="00CE2C37"/>
    <w:rsid w:val="00CE2C7D"/>
    <w:rsid w:val="00CE4C35"/>
    <w:rsid w:val="00CE5305"/>
    <w:rsid w:val="00CE6626"/>
    <w:rsid w:val="00CE6631"/>
    <w:rsid w:val="00CE6A11"/>
    <w:rsid w:val="00CE7C71"/>
    <w:rsid w:val="00CF09C3"/>
    <w:rsid w:val="00CF1EE7"/>
    <w:rsid w:val="00CF39B9"/>
    <w:rsid w:val="00CF3AB1"/>
    <w:rsid w:val="00CF49A3"/>
    <w:rsid w:val="00CF49F8"/>
    <w:rsid w:val="00CF4A53"/>
    <w:rsid w:val="00CF4E29"/>
    <w:rsid w:val="00CF5AB8"/>
    <w:rsid w:val="00CF61B3"/>
    <w:rsid w:val="00CF65C0"/>
    <w:rsid w:val="00D00F63"/>
    <w:rsid w:val="00D01B9E"/>
    <w:rsid w:val="00D02022"/>
    <w:rsid w:val="00D02074"/>
    <w:rsid w:val="00D02848"/>
    <w:rsid w:val="00D0341A"/>
    <w:rsid w:val="00D044A8"/>
    <w:rsid w:val="00D04BFA"/>
    <w:rsid w:val="00D06090"/>
    <w:rsid w:val="00D07831"/>
    <w:rsid w:val="00D11622"/>
    <w:rsid w:val="00D11D79"/>
    <w:rsid w:val="00D138AD"/>
    <w:rsid w:val="00D13BE3"/>
    <w:rsid w:val="00D14AAF"/>
    <w:rsid w:val="00D14C5C"/>
    <w:rsid w:val="00D15B3E"/>
    <w:rsid w:val="00D15CE9"/>
    <w:rsid w:val="00D1602F"/>
    <w:rsid w:val="00D162EB"/>
    <w:rsid w:val="00D16FB3"/>
    <w:rsid w:val="00D1732B"/>
    <w:rsid w:val="00D20C46"/>
    <w:rsid w:val="00D20FCA"/>
    <w:rsid w:val="00D210BE"/>
    <w:rsid w:val="00D214D4"/>
    <w:rsid w:val="00D22692"/>
    <w:rsid w:val="00D23C54"/>
    <w:rsid w:val="00D25521"/>
    <w:rsid w:val="00D26118"/>
    <w:rsid w:val="00D26F6E"/>
    <w:rsid w:val="00D2711C"/>
    <w:rsid w:val="00D27457"/>
    <w:rsid w:val="00D312BA"/>
    <w:rsid w:val="00D313C6"/>
    <w:rsid w:val="00D31CF0"/>
    <w:rsid w:val="00D333D7"/>
    <w:rsid w:val="00D33F7A"/>
    <w:rsid w:val="00D34745"/>
    <w:rsid w:val="00D34B52"/>
    <w:rsid w:val="00D361BE"/>
    <w:rsid w:val="00D37811"/>
    <w:rsid w:val="00D43A9D"/>
    <w:rsid w:val="00D44090"/>
    <w:rsid w:val="00D44786"/>
    <w:rsid w:val="00D44F6F"/>
    <w:rsid w:val="00D452F4"/>
    <w:rsid w:val="00D460FF"/>
    <w:rsid w:val="00D475DC"/>
    <w:rsid w:val="00D47CAF"/>
    <w:rsid w:val="00D50FF0"/>
    <w:rsid w:val="00D5153C"/>
    <w:rsid w:val="00D5201A"/>
    <w:rsid w:val="00D523A1"/>
    <w:rsid w:val="00D5295A"/>
    <w:rsid w:val="00D52E12"/>
    <w:rsid w:val="00D533D7"/>
    <w:rsid w:val="00D537FA"/>
    <w:rsid w:val="00D53BFE"/>
    <w:rsid w:val="00D53D2A"/>
    <w:rsid w:val="00D5604F"/>
    <w:rsid w:val="00D603C3"/>
    <w:rsid w:val="00D6071B"/>
    <w:rsid w:val="00D60AF3"/>
    <w:rsid w:val="00D6141D"/>
    <w:rsid w:val="00D62674"/>
    <w:rsid w:val="00D62F2B"/>
    <w:rsid w:val="00D63853"/>
    <w:rsid w:val="00D64550"/>
    <w:rsid w:val="00D6581A"/>
    <w:rsid w:val="00D65B87"/>
    <w:rsid w:val="00D66537"/>
    <w:rsid w:val="00D66AAD"/>
    <w:rsid w:val="00D66B68"/>
    <w:rsid w:val="00D72734"/>
    <w:rsid w:val="00D7349C"/>
    <w:rsid w:val="00D7426C"/>
    <w:rsid w:val="00D744E8"/>
    <w:rsid w:val="00D75741"/>
    <w:rsid w:val="00D80126"/>
    <w:rsid w:val="00D80B24"/>
    <w:rsid w:val="00D81FED"/>
    <w:rsid w:val="00D8480E"/>
    <w:rsid w:val="00D8542D"/>
    <w:rsid w:val="00D90342"/>
    <w:rsid w:val="00D9104C"/>
    <w:rsid w:val="00D91FF6"/>
    <w:rsid w:val="00D92EA5"/>
    <w:rsid w:val="00D930F7"/>
    <w:rsid w:val="00D93D0D"/>
    <w:rsid w:val="00D93ED7"/>
    <w:rsid w:val="00D9551A"/>
    <w:rsid w:val="00D95DF3"/>
    <w:rsid w:val="00D96568"/>
    <w:rsid w:val="00D96CA3"/>
    <w:rsid w:val="00D96D06"/>
    <w:rsid w:val="00D97D45"/>
    <w:rsid w:val="00DA339B"/>
    <w:rsid w:val="00DA3481"/>
    <w:rsid w:val="00DA35B6"/>
    <w:rsid w:val="00DA443F"/>
    <w:rsid w:val="00DA5691"/>
    <w:rsid w:val="00DA68D8"/>
    <w:rsid w:val="00DA7AEC"/>
    <w:rsid w:val="00DA7D2E"/>
    <w:rsid w:val="00DB018F"/>
    <w:rsid w:val="00DB0E27"/>
    <w:rsid w:val="00DB3157"/>
    <w:rsid w:val="00DB35DE"/>
    <w:rsid w:val="00DB4984"/>
    <w:rsid w:val="00DB58F2"/>
    <w:rsid w:val="00DB79CA"/>
    <w:rsid w:val="00DC08E4"/>
    <w:rsid w:val="00DC1134"/>
    <w:rsid w:val="00DC143B"/>
    <w:rsid w:val="00DC30BA"/>
    <w:rsid w:val="00DC3B75"/>
    <w:rsid w:val="00DC3D81"/>
    <w:rsid w:val="00DC3FD5"/>
    <w:rsid w:val="00DC4045"/>
    <w:rsid w:val="00DC46CA"/>
    <w:rsid w:val="00DC5470"/>
    <w:rsid w:val="00DC6930"/>
    <w:rsid w:val="00DC6E25"/>
    <w:rsid w:val="00DC735F"/>
    <w:rsid w:val="00DC7F39"/>
    <w:rsid w:val="00DD029A"/>
    <w:rsid w:val="00DD0915"/>
    <w:rsid w:val="00DD15B3"/>
    <w:rsid w:val="00DD1729"/>
    <w:rsid w:val="00DD1BA9"/>
    <w:rsid w:val="00DD3C4A"/>
    <w:rsid w:val="00DD518A"/>
    <w:rsid w:val="00DD53AE"/>
    <w:rsid w:val="00DD54D8"/>
    <w:rsid w:val="00DD5741"/>
    <w:rsid w:val="00DD66FC"/>
    <w:rsid w:val="00DD7435"/>
    <w:rsid w:val="00DD75F7"/>
    <w:rsid w:val="00DD77F0"/>
    <w:rsid w:val="00DD7C30"/>
    <w:rsid w:val="00DD7F39"/>
    <w:rsid w:val="00DE0C9E"/>
    <w:rsid w:val="00DE1411"/>
    <w:rsid w:val="00DE1C24"/>
    <w:rsid w:val="00DE20CF"/>
    <w:rsid w:val="00DE2AF8"/>
    <w:rsid w:val="00DE34AB"/>
    <w:rsid w:val="00DE4355"/>
    <w:rsid w:val="00DE48FE"/>
    <w:rsid w:val="00DE491C"/>
    <w:rsid w:val="00DE6722"/>
    <w:rsid w:val="00DE6969"/>
    <w:rsid w:val="00DE7581"/>
    <w:rsid w:val="00DE7E1F"/>
    <w:rsid w:val="00DE7FC2"/>
    <w:rsid w:val="00DF4639"/>
    <w:rsid w:val="00DF4DBC"/>
    <w:rsid w:val="00DF5D4F"/>
    <w:rsid w:val="00DF7CBC"/>
    <w:rsid w:val="00DF7D3D"/>
    <w:rsid w:val="00E033B0"/>
    <w:rsid w:val="00E03C81"/>
    <w:rsid w:val="00E042E5"/>
    <w:rsid w:val="00E05740"/>
    <w:rsid w:val="00E05A26"/>
    <w:rsid w:val="00E07133"/>
    <w:rsid w:val="00E07CF0"/>
    <w:rsid w:val="00E101AB"/>
    <w:rsid w:val="00E115CC"/>
    <w:rsid w:val="00E11B0F"/>
    <w:rsid w:val="00E141BD"/>
    <w:rsid w:val="00E1424E"/>
    <w:rsid w:val="00E16007"/>
    <w:rsid w:val="00E168E1"/>
    <w:rsid w:val="00E1706A"/>
    <w:rsid w:val="00E174DB"/>
    <w:rsid w:val="00E17D0D"/>
    <w:rsid w:val="00E2003E"/>
    <w:rsid w:val="00E20B44"/>
    <w:rsid w:val="00E22455"/>
    <w:rsid w:val="00E2323F"/>
    <w:rsid w:val="00E2370B"/>
    <w:rsid w:val="00E24455"/>
    <w:rsid w:val="00E27049"/>
    <w:rsid w:val="00E30B99"/>
    <w:rsid w:val="00E3149E"/>
    <w:rsid w:val="00E314E3"/>
    <w:rsid w:val="00E3158B"/>
    <w:rsid w:val="00E31FA5"/>
    <w:rsid w:val="00E32011"/>
    <w:rsid w:val="00E32334"/>
    <w:rsid w:val="00E32DD1"/>
    <w:rsid w:val="00E33024"/>
    <w:rsid w:val="00E33604"/>
    <w:rsid w:val="00E354CE"/>
    <w:rsid w:val="00E369B9"/>
    <w:rsid w:val="00E4308A"/>
    <w:rsid w:val="00E45C31"/>
    <w:rsid w:val="00E46319"/>
    <w:rsid w:val="00E46853"/>
    <w:rsid w:val="00E5122E"/>
    <w:rsid w:val="00E51351"/>
    <w:rsid w:val="00E5141B"/>
    <w:rsid w:val="00E522E2"/>
    <w:rsid w:val="00E53618"/>
    <w:rsid w:val="00E55846"/>
    <w:rsid w:val="00E5704B"/>
    <w:rsid w:val="00E573BE"/>
    <w:rsid w:val="00E577EE"/>
    <w:rsid w:val="00E60413"/>
    <w:rsid w:val="00E60AED"/>
    <w:rsid w:val="00E6135F"/>
    <w:rsid w:val="00E62CAB"/>
    <w:rsid w:val="00E62E8B"/>
    <w:rsid w:val="00E63467"/>
    <w:rsid w:val="00E63FBF"/>
    <w:rsid w:val="00E64D89"/>
    <w:rsid w:val="00E656AD"/>
    <w:rsid w:val="00E70351"/>
    <w:rsid w:val="00E7053A"/>
    <w:rsid w:val="00E70678"/>
    <w:rsid w:val="00E72192"/>
    <w:rsid w:val="00E72566"/>
    <w:rsid w:val="00E72737"/>
    <w:rsid w:val="00E72BFD"/>
    <w:rsid w:val="00E74EF6"/>
    <w:rsid w:val="00E752BF"/>
    <w:rsid w:val="00E805C9"/>
    <w:rsid w:val="00E808B9"/>
    <w:rsid w:val="00E816F2"/>
    <w:rsid w:val="00E8225B"/>
    <w:rsid w:val="00E823A9"/>
    <w:rsid w:val="00E823B2"/>
    <w:rsid w:val="00E82582"/>
    <w:rsid w:val="00E82A97"/>
    <w:rsid w:val="00E82E21"/>
    <w:rsid w:val="00E83CCC"/>
    <w:rsid w:val="00E90327"/>
    <w:rsid w:val="00E905B3"/>
    <w:rsid w:val="00E9096E"/>
    <w:rsid w:val="00E90982"/>
    <w:rsid w:val="00E913E5"/>
    <w:rsid w:val="00E92039"/>
    <w:rsid w:val="00E92255"/>
    <w:rsid w:val="00E92EFF"/>
    <w:rsid w:val="00E96467"/>
    <w:rsid w:val="00E96BE7"/>
    <w:rsid w:val="00E97356"/>
    <w:rsid w:val="00EA06D2"/>
    <w:rsid w:val="00EA0FD8"/>
    <w:rsid w:val="00EA1783"/>
    <w:rsid w:val="00EA274D"/>
    <w:rsid w:val="00EA3C20"/>
    <w:rsid w:val="00EA521C"/>
    <w:rsid w:val="00EA5F42"/>
    <w:rsid w:val="00EA68EB"/>
    <w:rsid w:val="00EA6F4B"/>
    <w:rsid w:val="00EA7318"/>
    <w:rsid w:val="00EA7685"/>
    <w:rsid w:val="00EB013B"/>
    <w:rsid w:val="00EB1195"/>
    <w:rsid w:val="00EB205D"/>
    <w:rsid w:val="00EB492D"/>
    <w:rsid w:val="00EB4BBE"/>
    <w:rsid w:val="00EB5A0F"/>
    <w:rsid w:val="00EB6372"/>
    <w:rsid w:val="00EB72F7"/>
    <w:rsid w:val="00EC1901"/>
    <w:rsid w:val="00EC383C"/>
    <w:rsid w:val="00EC3ED0"/>
    <w:rsid w:val="00EC6DA5"/>
    <w:rsid w:val="00EC7527"/>
    <w:rsid w:val="00EC7ED2"/>
    <w:rsid w:val="00ED15E8"/>
    <w:rsid w:val="00ED3649"/>
    <w:rsid w:val="00ED3AA0"/>
    <w:rsid w:val="00ED55B3"/>
    <w:rsid w:val="00ED62FA"/>
    <w:rsid w:val="00ED650D"/>
    <w:rsid w:val="00ED65AF"/>
    <w:rsid w:val="00ED7093"/>
    <w:rsid w:val="00ED7AFD"/>
    <w:rsid w:val="00EE08AD"/>
    <w:rsid w:val="00EE0BCD"/>
    <w:rsid w:val="00EE0D02"/>
    <w:rsid w:val="00EE0D1A"/>
    <w:rsid w:val="00EE1C64"/>
    <w:rsid w:val="00EE1EDE"/>
    <w:rsid w:val="00EE2F32"/>
    <w:rsid w:val="00EE35E1"/>
    <w:rsid w:val="00EE3744"/>
    <w:rsid w:val="00EE48BA"/>
    <w:rsid w:val="00EE50AA"/>
    <w:rsid w:val="00EE5145"/>
    <w:rsid w:val="00EE567F"/>
    <w:rsid w:val="00EF01EA"/>
    <w:rsid w:val="00EF0B73"/>
    <w:rsid w:val="00EF0CA6"/>
    <w:rsid w:val="00EF182A"/>
    <w:rsid w:val="00EF1F18"/>
    <w:rsid w:val="00EF6D4C"/>
    <w:rsid w:val="00EF6D5F"/>
    <w:rsid w:val="00F01A38"/>
    <w:rsid w:val="00F01A90"/>
    <w:rsid w:val="00F05CD4"/>
    <w:rsid w:val="00F05F82"/>
    <w:rsid w:val="00F0628C"/>
    <w:rsid w:val="00F064B0"/>
    <w:rsid w:val="00F06E60"/>
    <w:rsid w:val="00F06EA8"/>
    <w:rsid w:val="00F072C4"/>
    <w:rsid w:val="00F1127D"/>
    <w:rsid w:val="00F113A7"/>
    <w:rsid w:val="00F11423"/>
    <w:rsid w:val="00F11435"/>
    <w:rsid w:val="00F11CC6"/>
    <w:rsid w:val="00F13D85"/>
    <w:rsid w:val="00F15994"/>
    <w:rsid w:val="00F16476"/>
    <w:rsid w:val="00F17250"/>
    <w:rsid w:val="00F2101F"/>
    <w:rsid w:val="00F217AF"/>
    <w:rsid w:val="00F2314F"/>
    <w:rsid w:val="00F25CC7"/>
    <w:rsid w:val="00F26E82"/>
    <w:rsid w:val="00F30158"/>
    <w:rsid w:val="00F30187"/>
    <w:rsid w:val="00F31234"/>
    <w:rsid w:val="00F332DD"/>
    <w:rsid w:val="00F33ED9"/>
    <w:rsid w:val="00F34C47"/>
    <w:rsid w:val="00F34EED"/>
    <w:rsid w:val="00F3549A"/>
    <w:rsid w:val="00F35AE4"/>
    <w:rsid w:val="00F37FF1"/>
    <w:rsid w:val="00F40189"/>
    <w:rsid w:val="00F407B8"/>
    <w:rsid w:val="00F42D63"/>
    <w:rsid w:val="00F42EB9"/>
    <w:rsid w:val="00F44102"/>
    <w:rsid w:val="00F44E48"/>
    <w:rsid w:val="00F45CF5"/>
    <w:rsid w:val="00F461BB"/>
    <w:rsid w:val="00F468DA"/>
    <w:rsid w:val="00F46BE8"/>
    <w:rsid w:val="00F5016E"/>
    <w:rsid w:val="00F50846"/>
    <w:rsid w:val="00F509FD"/>
    <w:rsid w:val="00F50ECB"/>
    <w:rsid w:val="00F5337A"/>
    <w:rsid w:val="00F548BB"/>
    <w:rsid w:val="00F56C0E"/>
    <w:rsid w:val="00F5716F"/>
    <w:rsid w:val="00F5718C"/>
    <w:rsid w:val="00F60AA3"/>
    <w:rsid w:val="00F627CE"/>
    <w:rsid w:val="00F62E48"/>
    <w:rsid w:val="00F62F81"/>
    <w:rsid w:val="00F63ECA"/>
    <w:rsid w:val="00F6408E"/>
    <w:rsid w:val="00F65170"/>
    <w:rsid w:val="00F66D93"/>
    <w:rsid w:val="00F67196"/>
    <w:rsid w:val="00F678F6"/>
    <w:rsid w:val="00F70531"/>
    <w:rsid w:val="00F7221E"/>
    <w:rsid w:val="00F72B64"/>
    <w:rsid w:val="00F737D7"/>
    <w:rsid w:val="00F750CD"/>
    <w:rsid w:val="00F7514E"/>
    <w:rsid w:val="00F76678"/>
    <w:rsid w:val="00F80EBF"/>
    <w:rsid w:val="00F80F0F"/>
    <w:rsid w:val="00F812EE"/>
    <w:rsid w:val="00F81477"/>
    <w:rsid w:val="00F81C42"/>
    <w:rsid w:val="00F8294E"/>
    <w:rsid w:val="00F82A8C"/>
    <w:rsid w:val="00F8486F"/>
    <w:rsid w:val="00F84B0C"/>
    <w:rsid w:val="00F859CF"/>
    <w:rsid w:val="00F85C6F"/>
    <w:rsid w:val="00F86459"/>
    <w:rsid w:val="00F8677E"/>
    <w:rsid w:val="00F869AE"/>
    <w:rsid w:val="00F86BAC"/>
    <w:rsid w:val="00F86F27"/>
    <w:rsid w:val="00F9082C"/>
    <w:rsid w:val="00F90F21"/>
    <w:rsid w:val="00F912F8"/>
    <w:rsid w:val="00F91AC2"/>
    <w:rsid w:val="00F92E46"/>
    <w:rsid w:val="00F94B81"/>
    <w:rsid w:val="00F97745"/>
    <w:rsid w:val="00FA2C0C"/>
    <w:rsid w:val="00FA3F74"/>
    <w:rsid w:val="00FA4212"/>
    <w:rsid w:val="00FA6B64"/>
    <w:rsid w:val="00FA712E"/>
    <w:rsid w:val="00FA78EC"/>
    <w:rsid w:val="00FB01F3"/>
    <w:rsid w:val="00FB0D97"/>
    <w:rsid w:val="00FB15F5"/>
    <w:rsid w:val="00FB1945"/>
    <w:rsid w:val="00FB19D8"/>
    <w:rsid w:val="00FB3A24"/>
    <w:rsid w:val="00FB4899"/>
    <w:rsid w:val="00FB56C6"/>
    <w:rsid w:val="00FB58E6"/>
    <w:rsid w:val="00FB65B1"/>
    <w:rsid w:val="00FB6696"/>
    <w:rsid w:val="00FB7584"/>
    <w:rsid w:val="00FB759B"/>
    <w:rsid w:val="00FB75A2"/>
    <w:rsid w:val="00FC2889"/>
    <w:rsid w:val="00FC28AB"/>
    <w:rsid w:val="00FC2C26"/>
    <w:rsid w:val="00FC5280"/>
    <w:rsid w:val="00FC7A7B"/>
    <w:rsid w:val="00FD3FC4"/>
    <w:rsid w:val="00FD6494"/>
    <w:rsid w:val="00FD6BE6"/>
    <w:rsid w:val="00FE0721"/>
    <w:rsid w:val="00FE16CA"/>
    <w:rsid w:val="00FE214E"/>
    <w:rsid w:val="00FE24E3"/>
    <w:rsid w:val="00FE4384"/>
    <w:rsid w:val="00FE7103"/>
    <w:rsid w:val="00FF325E"/>
    <w:rsid w:val="00FF3E77"/>
    <w:rsid w:val="00FF4B82"/>
    <w:rsid w:val="00FF4CEC"/>
    <w:rsid w:val="00FF55A4"/>
    <w:rsid w:val="00FF6FA3"/>
    <w:rsid w:val="00FF7B07"/>
    <w:rsid w:val="05953C2D"/>
    <w:rsid w:val="1F583594"/>
    <w:rsid w:val="1F86D708"/>
    <w:rsid w:val="347B0839"/>
    <w:rsid w:val="44F2FBD6"/>
    <w:rsid w:val="5560C78E"/>
    <w:rsid w:val="66861EE1"/>
    <w:rsid w:val="767998F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26D5374"/>
  <w15:docId w15:val="{095DE670-20CE-435C-A825-7943933D74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lsdException w:name="heading 6" w:semiHidden="1" w:uiPriority="9" w:unhideWhenUsed="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7DE0"/>
    <w:pPr>
      <w:spacing w:after="140"/>
      <w:textboxTightWrap w:val="lastLineOnly"/>
    </w:pPr>
    <w:rPr>
      <w:rFonts w:ascii="Arial" w:hAnsi="Arial"/>
      <w:color w:val="0F0F0F" w:themeColor="text1"/>
      <w:sz w:val="24"/>
      <w:szCs w:val="24"/>
    </w:rPr>
  </w:style>
  <w:style w:type="paragraph" w:styleId="Heading1">
    <w:name w:val="heading 1"/>
    <w:next w:val="Normal"/>
    <w:link w:val="Heading1Char"/>
    <w:autoRedefine/>
    <w:qFormat/>
    <w:rsid w:val="005F2072"/>
    <w:pPr>
      <w:keepNext/>
      <w:numPr>
        <w:numId w:val="3"/>
      </w:numPr>
      <w:spacing w:after="180"/>
      <w:outlineLvl w:val="0"/>
    </w:pPr>
    <w:rPr>
      <w:rFonts w:ascii="Arial" w:hAnsi="Arial" w:cs="Arial"/>
      <w:bCs/>
      <w:color w:val="005EB8" w:themeColor="accent1"/>
      <w:spacing w:val="-14"/>
      <w:kern w:val="28"/>
      <w:sz w:val="42"/>
      <w:szCs w:val="32"/>
      <w14:ligatures w14:val="standardContextual"/>
    </w:rPr>
  </w:style>
  <w:style w:type="paragraph" w:styleId="Heading2">
    <w:name w:val="heading 2"/>
    <w:next w:val="Normal"/>
    <w:link w:val="Heading2Char"/>
    <w:autoRedefine/>
    <w:qFormat/>
    <w:rsid w:val="005F2072"/>
    <w:pPr>
      <w:keepNext/>
      <w:numPr>
        <w:ilvl w:val="1"/>
        <w:numId w:val="3"/>
      </w:numPr>
      <w:spacing w:before="60" w:after="120"/>
      <w:outlineLvl w:val="1"/>
    </w:pPr>
    <w:rPr>
      <w:rFonts w:ascii="Arial" w:eastAsia="MS Mincho" w:hAnsi="Arial"/>
      <w:color w:val="005EB8" w:themeColor="accent1"/>
      <w:spacing w:val="-6"/>
      <w:kern w:val="28"/>
      <w:sz w:val="36"/>
      <w:szCs w:val="28"/>
      <w14:ligatures w14:val="standardContextual"/>
    </w:rPr>
  </w:style>
  <w:style w:type="paragraph" w:styleId="Heading3">
    <w:name w:val="heading 3"/>
    <w:basedOn w:val="Heading2"/>
    <w:next w:val="Normal"/>
    <w:link w:val="Heading3Char"/>
    <w:autoRedefine/>
    <w:qFormat/>
    <w:rsid w:val="001555A0"/>
    <w:pPr>
      <w:numPr>
        <w:ilvl w:val="2"/>
      </w:numPr>
      <w:spacing w:before="0" w:line="276" w:lineRule="auto"/>
      <w:outlineLvl w:val="2"/>
    </w:pPr>
    <w:rPr>
      <w:rFonts w:cs="Arial"/>
      <w:bCs/>
      <w:sz w:val="30"/>
      <w:szCs w:val="26"/>
    </w:rPr>
  </w:style>
  <w:style w:type="paragraph" w:styleId="Heading4">
    <w:name w:val="heading 4"/>
    <w:basedOn w:val="Normal"/>
    <w:next w:val="Normal"/>
    <w:link w:val="Heading4Char"/>
    <w:qFormat/>
    <w:rsid w:val="00FA4212"/>
    <w:pPr>
      <w:keepNext/>
      <w:numPr>
        <w:ilvl w:val="3"/>
        <w:numId w:val="3"/>
      </w:numPr>
      <w:spacing w:before="60" w:after="60"/>
      <w:outlineLvl w:val="3"/>
    </w:pPr>
    <w:rPr>
      <w:b/>
      <w:color w:val="005EB8" w:themeColor="accent1"/>
      <w:szCs w:val="20"/>
    </w:rPr>
  </w:style>
  <w:style w:type="paragraph" w:styleId="Heading5">
    <w:name w:val="heading 5"/>
    <w:basedOn w:val="Normal"/>
    <w:next w:val="Normal"/>
    <w:link w:val="Heading5Char"/>
    <w:uiPriority w:val="9"/>
    <w:semiHidden/>
    <w:unhideWhenUsed/>
    <w:rsid w:val="00B45B18"/>
    <w:pPr>
      <w:keepNext/>
      <w:keepLines/>
      <w:numPr>
        <w:ilvl w:val="4"/>
        <w:numId w:val="3"/>
      </w:numPr>
      <w:spacing w:before="40" w:after="0"/>
      <w:outlineLvl w:val="4"/>
    </w:pPr>
    <w:rPr>
      <w:rFonts w:asciiTheme="majorHAnsi" w:eastAsiaTheme="majorEastAsia" w:hAnsiTheme="majorHAnsi" w:cstheme="majorBidi"/>
      <w:color w:val="004689" w:themeColor="accent1" w:themeShade="BF"/>
    </w:rPr>
  </w:style>
  <w:style w:type="paragraph" w:styleId="Heading6">
    <w:name w:val="heading 6"/>
    <w:basedOn w:val="Normal"/>
    <w:next w:val="Normal"/>
    <w:link w:val="Heading6Char"/>
    <w:uiPriority w:val="9"/>
    <w:semiHidden/>
    <w:unhideWhenUsed/>
    <w:rsid w:val="00B45B18"/>
    <w:pPr>
      <w:keepNext/>
      <w:keepLines/>
      <w:numPr>
        <w:ilvl w:val="5"/>
        <w:numId w:val="3"/>
      </w:numPr>
      <w:spacing w:before="40" w:after="0"/>
      <w:outlineLvl w:val="5"/>
    </w:pPr>
    <w:rPr>
      <w:rFonts w:asciiTheme="majorHAnsi" w:eastAsiaTheme="majorEastAsia" w:hAnsiTheme="majorHAnsi" w:cstheme="majorBidi"/>
      <w:color w:val="002E5B" w:themeColor="accent1" w:themeShade="7F"/>
    </w:rPr>
  </w:style>
  <w:style w:type="paragraph" w:styleId="Heading7">
    <w:name w:val="heading 7"/>
    <w:basedOn w:val="Normal"/>
    <w:next w:val="Normal"/>
    <w:link w:val="Heading7Char"/>
    <w:semiHidden/>
    <w:unhideWhenUsed/>
    <w:qFormat/>
    <w:rsid w:val="00B45B18"/>
    <w:pPr>
      <w:keepNext/>
      <w:keepLines/>
      <w:numPr>
        <w:ilvl w:val="6"/>
        <w:numId w:val="3"/>
      </w:numPr>
      <w:spacing w:before="40" w:after="0"/>
      <w:outlineLvl w:val="6"/>
    </w:pPr>
    <w:rPr>
      <w:rFonts w:asciiTheme="majorHAnsi" w:eastAsiaTheme="majorEastAsia" w:hAnsiTheme="majorHAnsi" w:cstheme="majorBidi"/>
      <w:i/>
      <w:iCs/>
      <w:color w:val="002E5B" w:themeColor="accent1" w:themeShade="7F"/>
    </w:rPr>
  </w:style>
  <w:style w:type="paragraph" w:styleId="Heading8">
    <w:name w:val="heading 8"/>
    <w:basedOn w:val="Normal"/>
    <w:next w:val="Normal"/>
    <w:link w:val="Heading8Char"/>
    <w:semiHidden/>
    <w:unhideWhenUsed/>
    <w:qFormat/>
    <w:rsid w:val="00B45B18"/>
    <w:pPr>
      <w:keepNext/>
      <w:keepLines/>
      <w:numPr>
        <w:ilvl w:val="7"/>
        <w:numId w:val="3"/>
      </w:numPr>
      <w:spacing w:before="40" w:after="0"/>
      <w:outlineLvl w:val="7"/>
    </w:pPr>
    <w:rPr>
      <w:rFonts w:asciiTheme="majorHAnsi" w:eastAsiaTheme="majorEastAsia" w:hAnsiTheme="majorHAnsi" w:cstheme="majorBidi"/>
      <w:color w:val="333333" w:themeColor="text1" w:themeTint="D8"/>
      <w:sz w:val="21"/>
      <w:szCs w:val="21"/>
    </w:rPr>
  </w:style>
  <w:style w:type="paragraph" w:styleId="Heading9">
    <w:name w:val="heading 9"/>
    <w:basedOn w:val="Normal"/>
    <w:next w:val="Normal"/>
    <w:link w:val="Heading9Char"/>
    <w:semiHidden/>
    <w:unhideWhenUsed/>
    <w:qFormat/>
    <w:rsid w:val="00B45B18"/>
    <w:pPr>
      <w:keepNext/>
      <w:keepLines/>
      <w:numPr>
        <w:ilvl w:val="8"/>
        <w:numId w:val="3"/>
      </w:numPr>
      <w:spacing w:before="40" w:after="0"/>
      <w:outlineLvl w:val="8"/>
    </w:pPr>
    <w:rPr>
      <w:rFonts w:asciiTheme="majorHAnsi" w:eastAsiaTheme="majorEastAsia" w:hAnsiTheme="majorHAnsi" w:cstheme="majorBidi"/>
      <w:i/>
      <w:iCs/>
      <w:color w:val="333333"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5F2072"/>
    <w:rPr>
      <w:rFonts w:ascii="Arial" w:eastAsia="MS Mincho" w:hAnsi="Arial"/>
      <w:color w:val="005EB8" w:themeColor="accent1"/>
      <w:spacing w:val="-6"/>
      <w:kern w:val="28"/>
      <w:sz w:val="36"/>
      <w:szCs w:val="28"/>
      <w14:ligatures w14:val="standardContextual"/>
    </w:rPr>
  </w:style>
  <w:style w:type="character" w:customStyle="1" w:styleId="Heading1Char">
    <w:name w:val="Heading 1 Char"/>
    <w:basedOn w:val="DefaultParagraphFont"/>
    <w:link w:val="Heading1"/>
    <w:rsid w:val="005F2072"/>
    <w:rPr>
      <w:rFonts w:ascii="Arial" w:hAnsi="Arial" w:cs="Arial"/>
      <w:bCs/>
      <w:color w:val="005EB8" w:themeColor="accent1"/>
      <w:spacing w:val="-14"/>
      <w:kern w:val="28"/>
      <w:sz w:val="42"/>
      <w:szCs w:val="32"/>
      <w14:ligatures w14:val="standardContextual"/>
    </w:rPr>
  </w:style>
  <w:style w:type="paragraph" w:styleId="ListParagraph">
    <w:name w:val="List Paragraph"/>
    <w:aliases w:val="F5 List Paragraph,List Paragraph1,Dot pt,No Spacing1,List Paragraph Char Char Char,Indicator Text,Colorful List - Accent 11,Numbered Para 1,Bullet 1,Bullet Points,MAIN CONTENT,List Paragraph12,Bullet Style,List Paragraph2,Normal numbered"/>
    <w:basedOn w:val="Normal"/>
    <w:link w:val="ListParagraphChar"/>
    <w:uiPriority w:val="34"/>
    <w:qFormat/>
    <w:rsid w:val="00D93D0D"/>
    <w:pPr>
      <w:spacing w:after="180"/>
      <w:ind w:firstLine="360"/>
    </w:pPr>
  </w:style>
  <w:style w:type="character" w:customStyle="1" w:styleId="Heading3Char">
    <w:name w:val="Heading 3 Char"/>
    <w:basedOn w:val="DefaultParagraphFont"/>
    <w:link w:val="Heading3"/>
    <w:rsid w:val="001555A0"/>
    <w:rPr>
      <w:rFonts w:ascii="Arial" w:eastAsia="MS Mincho" w:hAnsi="Arial" w:cs="Arial"/>
      <w:bCs/>
      <w:color w:val="005EB8" w:themeColor="accent1"/>
      <w:spacing w:val="-6"/>
      <w:kern w:val="28"/>
      <w:sz w:val="30"/>
      <w:szCs w:val="26"/>
      <w14:ligatures w14:val="standardContextual"/>
    </w:rPr>
  </w:style>
  <w:style w:type="paragraph" w:customStyle="1" w:styleId="Bulletlist">
    <w:name w:val="Bullet list"/>
    <w:basedOn w:val="ListParagraph"/>
    <w:link w:val="BulletlistChar"/>
    <w:autoRedefine/>
    <w:qFormat/>
    <w:rsid w:val="00497DE0"/>
    <w:pPr>
      <w:numPr>
        <w:numId w:val="1"/>
      </w:numPr>
      <w:autoSpaceDE w:val="0"/>
      <w:autoSpaceDN w:val="0"/>
      <w:adjustRightInd w:val="0"/>
      <w:spacing w:after="140"/>
      <w:ind w:left="510" w:hanging="510"/>
      <w:textboxTightWrap w:val="none"/>
    </w:pPr>
    <w:rPr>
      <w:rFonts w:cs="FrutigerLTStd-Light"/>
      <w:szCs w:val="22"/>
    </w:rPr>
  </w:style>
  <w:style w:type="character" w:customStyle="1" w:styleId="BulletlistChar">
    <w:name w:val="Bullet list Char"/>
    <w:basedOn w:val="DefaultParagraphFont"/>
    <w:link w:val="Bulletlist"/>
    <w:rsid w:val="00497DE0"/>
    <w:rPr>
      <w:rFonts w:ascii="Arial" w:hAnsi="Arial" w:cs="FrutigerLTStd-Light"/>
      <w:color w:val="0F0F0F" w:themeColor="text1"/>
      <w:sz w:val="24"/>
      <w:szCs w:val="22"/>
    </w:rPr>
  </w:style>
  <w:style w:type="paragraph" w:customStyle="1" w:styleId="Footnote-hanging">
    <w:name w:val="Footnote - hanging"/>
    <w:basedOn w:val="Bulletlist"/>
    <w:link w:val="Footnote-hangingChar"/>
    <w:qFormat/>
    <w:rsid w:val="004F0A67"/>
    <w:pPr>
      <w:numPr>
        <w:numId w:val="0"/>
      </w:numPr>
      <w:tabs>
        <w:tab w:val="left" w:pos="284"/>
      </w:tabs>
      <w:spacing w:after="280"/>
      <w:ind w:left="284" w:hanging="284"/>
    </w:pPr>
    <w:rPr>
      <w:sz w:val="18"/>
      <w:szCs w:val="18"/>
    </w:rPr>
  </w:style>
  <w:style w:type="character" w:customStyle="1" w:styleId="Footnote-hangingChar">
    <w:name w:val="Footnote - hanging Char"/>
    <w:basedOn w:val="BulletlistChar"/>
    <w:link w:val="Footnote-hanging"/>
    <w:rsid w:val="004F0A67"/>
    <w:rPr>
      <w:rFonts w:ascii="Arial" w:hAnsi="Arial" w:cs="FrutigerLTStd-Light"/>
      <w:color w:val="0F0F0F" w:themeColor="text1"/>
      <w:sz w:val="18"/>
      <w:szCs w:val="18"/>
    </w:rPr>
  </w:style>
  <w:style w:type="character" w:customStyle="1" w:styleId="Heading4Char">
    <w:name w:val="Heading 4 Char"/>
    <w:basedOn w:val="DefaultParagraphFont"/>
    <w:link w:val="Heading4"/>
    <w:rsid w:val="00FA4212"/>
    <w:rPr>
      <w:rFonts w:ascii="Arial" w:hAnsi="Arial"/>
      <w:b/>
      <w:color w:val="005EB8" w:themeColor="accent1"/>
      <w:sz w:val="24"/>
    </w:rPr>
  </w:style>
  <w:style w:type="character" w:styleId="Hyperlink">
    <w:name w:val="Hyperlink"/>
    <w:basedOn w:val="DefaultParagraphFont"/>
    <w:uiPriority w:val="99"/>
    <w:unhideWhenUsed/>
    <w:qFormat/>
    <w:rsid w:val="00D66537"/>
    <w:rPr>
      <w:rFonts w:asciiTheme="minorHAnsi" w:hAnsiTheme="minorHAnsi"/>
      <w:color w:val="003087" w:themeColor="accent3"/>
      <w:u w:val="none"/>
    </w:rPr>
  </w:style>
  <w:style w:type="paragraph" w:customStyle="1" w:styleId="Standfirst">
    <w:name w:val="Standfirst"/>
    <w:basedOn w:val="Normal"/>
    <w:link w:val="StandfirstChar"/>
    <w:autoRedefine/>
    <w:qFormat/>
    <w:rsid w:val="00FA4212"/>
    <w:pPr>
      <w:spacing w:after="180" w:line="420" w:lineRule="atLeast"/>
    </w:pPr>
    <w:rPr>
      <w:color w:val="424D58" w:themeColor="accent6"/>
      <w:spacing w:val="4"/>
      <w:kern w:val="28"/>
      <w:sz w:val="30"/>
      <w:szCs w:val="28"/>
      <w14:ligatures w14:val="standardContextual"/>
    </w:rPr>
  </w:style>
  <w:style w:type="character" w:customStyle="1" w:styleId="StandfirstChar">
    <w:name w:val="Standfirst Char"/>
    <w:basedOn w:val="Heading4Char"/>
    <w:link w:val="Standfirst"/>
    <w:rsid w:val="00FA4212"/>
    <w:rPr>
      <w:rFonts w:ascii="Arial" w:hAnsi="Arial"/>
      <w:b w:val="0"/>
      <w:color w:val="424D58" w:themeColor="accent6"/>
      <w:spacing w:val="4"/>
      <w:kern w:val="28"/>
      <w:sz w:val="30"/>
      <w:szCs w:val="28"/>
      <w14:ligatures w14:val="standardContextual"/>
    </w:rPr>
  </w:style>
  <w:style w:type="paragraph" w:styleId="TOC1">
    <w:name w:val="toc 1"/>
    <w:basedOn w:val="Normal"/>
    <w:next w:val="Normal"/>
    <w:autoRedefine/>
    <w:uiPriority w:val="39"/>
    <w:unhideWhenUsed/>
    <w:qFormat/>
    <w:rsid w:val="003F7DCC"/>
    <w:pPr>
      <w:pBdr>
        <w:top w:val="single" w:sz="4" w:space="4" w:color="D6DBE0" w:themeColor="accent6" w:themeTint="33"/>
        <w:bottom w:val="single" w:sz="4" w:space="4" w:color="D6DBE0" w:themeColor="accent6" w:themeTint="33"/>
      </w:pBdr>
      <w:tabs>
        <w:tab w:val="left" w:pos="440"/>
        <w:tab w:val="right" w:pos="9854"/>
      </w:tabs>
    </w:pPr>
    <w:rPr>
      <w:b/>
      <w:noProof/>
      <w:color w:val="005EB8" w:themeColor="accent1"/>
      <w:sz w:val="28"/>
    </w:rPr>
  </w:style>
  <w:style w:type="paragraph" w:styleId="TOCHeading">
    <w:name w:val="TOC Heading"/>
    <w:basedOn w:val="Heading1"/>
    <w:next w:val="Normal"/>
    <w:uiPriority w:val="39"/>
    <w:unhideWhenUsed/>
    <w:qFormat/>
    <w:rsid w:val="000C24AF"/>
    <w:pPr>
      <w:keepLines/>
      <w:spacing w:before="480" w:after="0" w:line="276" w:lineRule="auto"/>
      <w:outlineLvl w:val="9"/>
    </w:pPr>
    <w:rPr>
      <w:rFonts w:asciiTheme="majorHAnsi" w:eastAsiaTheme="majorEastAsia" w:hAnsiTheme="majorHAnsi" w:cstheme="majorBidi"/>
      <w:kern w:val="0"/>
      <w:sz w:val="28"/>
      <w:szCs w:val="28"/>
      <w:lang w:val="en-US" w:eastAsia="ja-JP"/>
    </w:rPr>
  </w:style>
  <w:style w:type="paragraph" w:customStyle="1" w:styleId="FrontpageTitle">
    <w:name w:val="Frontpage_Title"/>
    <w:basedOn w:val="Normal"/>
    <w:link w:val="FrontpageTitleChar"/>
    <w:autoRedefine/>
    <w:qFormat/>
    <w:rsid w:val="006C4880"/>
    <w:rPr>
      <w:b/>
      <w:color w:val="005EB8" w:themeColor="accent1"/>
      <w:sz w:val="72"/>
      <w:szCs w:val="72"/>
    </w:rPr>
  </w:style>
  <w:style w:type="character" w:customStyle="1" w:styleId="FrontpageTitleChar">
    <w:name w:val="Frontpage_Title Char"/>
    <w:basedOn w:val="DefaultParagraphFont"/>
    <w:link w:val="FrontpageTitle"/>
    <w:rsid w:val="006C4880"/>
    <w:rPr>
      <w:rFonts w:ascii="Arial" w:hAnsi="Arial"/>
      <w:b/>
      <w:color w:val="005EB8" w:themeColor="accent1"/>
      <w:sz w:val="72"/>
      <w:szCs w:val="72"/>
    </w:rPr>
  </w:style>
  <w:style w:type="paragraph" w:customStyle="1" w:styleId="Frontpagesubhead">
    <w:name w:val="Frontpage_subhead"/>
    <w:basedOn w:val="Normal"/>
    <w:link w:val="FrontpagesubheadChar"/>
    <w:autoRedefine/>
    <w:qFormat/>
    <w:rsid w:val="00E5122E"/>
    <w:rPr>
      <w:b/>
      <w:color w:val="424D58" w:themeColor="accent6"/>
      <w:sz w:val="48"/>
      <w:szCs w:val="36"/>
    </w:rPr>
  </w:style>
  <w:style w:type="character" w:customStyle="1" w:styleId="FrontpagesubheadChar">
    <w:name w:val="Frontpage_subhead Char"/>
    <w:basedOn w:val="DefaultParagraphFont"/>
    <w:link w:val="Frontpagesubhead"/>
    <w:rsid w:val="00E5122E"/>
    <w:rPr>
      <w:rFonts w:ascii="Arial" w:hAnsi="Arial"/>
      <w:b/>
      <w:color w:val="424D58" w:themeColor="accent6"/>
      <w:sz w:val="48"/>
      <w:szCs w:val="36"/>
    </w:rPr>
  </w:style>
  <w:style w:type="paragraph" w:customStyle="1" w:styleId="Footnoteseparator">
    <w:name w:val="Footnote_separator"/>
    <w:basedOn w:val="Heading3"/>
    <w:link w:val="FootnoteseparatorChar"/>
    <w:rsid w:val="000C24AF"/>
    <w:rPr>
      <w:noProof/>
      <w:w w:val="200"/>
      <w:sz w:val="16"/>
      <w:szCs w:val="16"/>
    </w:rPr>
  </w:style>
  <w:style w:type="character" w:customStyle="1" w:styleId="FootnoteseparatorChar">
    <w:name w:val="Footnote_separator Char"/>
    <w:basedOn w:val="Heading3Char"/>
    <w:link w:val="Footnoteseparator"/>
    <w:rsid w:val="000C24AF"/>
    <w:rPr>
      <w:rFonts w:ascii="Arial" w:eastAsia="MS Mincho" w:hAnsi="Arial" w:cs="Arial"/>
      <w:bCs/>
      <w:noProof/>
      <w:color w:val="005EB8" w:themeColor="accent1"/>
      <w:spacing w:val="-6"/>
      <w:w w:val="200"/>
      <w:kern w:val="28"/>
      <w:sz w:val="16"/>
      <w:szCs w:val="16"/>
      <w14:ligatures w14:val="standardContextual"/>
    </w:rPr>
  </w:style>
  <w:style w:type="paragraph" w:customStyle="1" w:styleId="Numberedlist">
    <w:name w:val="Numbered list"/>
    <w:basedOn w:val="ListParagraph"/>
    <w:link w:val="NumberedlistChar"/>
    <w:qFormat/>
    <w:rsid w:val="000C24AF"/>
    <w:pPr>
      <w:spacing w:after="140"/>
      <w:ind w:left="510" w:hanging="510"/>
    </w:pPr>
  </w:style>
  <w:style w:type="character" w:customStyle="1" w:styleId="NumberedlistChar">
    <w:name w:val="Numbered list Char"/>
    <w:basedOn w:val="DefaultParagraphFont"/>
    <w:link w:val="Numberedlist"/>
    <w:rsid w:val="000C24AF"/>
    <w:rPr>
      <w:rFonts w:ascii="Arial" w:hAnsi="Arial"/>
      <w:sz w:val="24"/>
      <w:szCs w:val="24"/>
    </w:rPr>
  </w:style>
  <w:style w:type="paragraph" w:styleId="TOC2">
    <w:name w:val="toc 2"/>
    <w:basedOn w:val="Normal"/>
    <w:next w:val="Normal"/>
    <w:autoRedefine/>
    <w:uiPriority w:val="39"/>
    <w:unhideWhenUsed/>
    <w:qFormat/>
    <w:rsid w:val="00EB6372"/>
    <w:pPr>
      <w:spacing w:after="100"/>
      <w:ind w:left="220"/>
    </w:pPr>
    <w:rPr>
      <w:color w:val="424D58" w:themeColor="accent6"/>
    </w:rPr>
  </w:style>
  <w:style w:type="paragraph" w:styleId="TOC3">
    <w:name w:val="toc 3"/>
    <w:basedOn w:val="Normal"/>
    <w:next w:val="Normal"/>
    <w:autoRedefine/>
    <w:uiPriority w:val="39"/>
    <w:unhideWhenUsed/>
    <w:qFormat/>
    <w:rsid w:val="000C24AF"/>
    <w:pPr>
      <w:spacing w:after="100" w:line="276" w:lineRule="auto"/>
      <w:ind w:left="440"/>
      <w:textboxTightWrap w:val="none"/>
    </w:pPr>
    <w:rPr>
      <w:rFonts w:asciiTheme="minorHAnsi" w:eastAsiaTheme="minorEastAsia" w:hAnsiTheme="minorHAnsi" w:cstheme="minorBidi"/>
      <w:szCs w:val="22"/>
      <w:lang w:val="en-US" w:eastAsia="ja-JP"/>
    </w:rPr>
  </w:style>
  <w:style w:type="paragraph" w:styleId="Header">
    <w:name w:val="header"/>
    <w:basedOn w:val="Normal"/>
    <w:link w:val="HeaderChar"/>
    <w:uiPriority w:val="99"/>
    <w:unhideWhenUsed/>
    <w:qFormat/>
    <w:rsid w:val="004F0A67"/>
    <w:pPr>
      <w:pBdr>
        <w:bottom w:val="single" w:sz="2" w:space="4" w:color="84919C" w:themeColor="accent2"/>
      </w:pBdr>
      <w:tabs>
        <w:tab w:val="left" w:pos="9639"/>
      </w:tabs>
      <w:spacing w:after="0"/>
    </w:pPr>
    <w:rPr>
      <w:color w:val="84919C" w:themeColor="accent2"/>
      <w:sz w:val="20"/>
    </w:rPr>
  </w:style>
  <w:style w:type="character" w:customStyle="1" w:styleId="HeaderChar">
    <w:name w:val="Header Char"/>
    <w:basedOn w:val="DefaultParagraphFont"/>
    <w:link w:val="Header"/>
    <w:uiPriority w:val="99"/>
    <w:rsid w:val="004F0A67"/>
    <w:rPr>
      <w:rFonts w:ascii="Arial" w:hAnsi="Arial"/>
      <w:color w:val="84919C" w:themeColor="accent2"/>
      <w:szCs w:val="24"/>
    </w:rPr>
  </w:style>
  <w:style w:type="paragraph" w:styleId="Footer">
    <w:name w:val="footer"/>
    <w:basedOn w:val="Normal"/>
    <w:link w:val="FooterChar"/>
    <w:autoRedefine/>
    <w:uiPriority w:val="99"/>
    <w:unhideWhenUsed/>
    <w:qFormat/>
    <w:rsid w:val="00EA274D"/>
    <w:pPr>
      <w:tabs>
        <w:tab w:val="left" w:pos="426"/>
        <w:tab w:val="right" w:pos="9866"/>
      </w:tabs>
      <w:spacing w:after="0"/>
    </w:pPr>
    <w:rPr>
      <w:color w:val="84919C" w:themeColor="accent2"/>
      <w:spacing w:val="-4"/>
      <w:sz w:val="18"/>
    </w:rPr>
  </w:style>
  <w:style w:type="character" w:customStyle="1" w:styleId="FooterChar">
    <w:name w:val="Footer Char"/>
    <w:basedOn w:val="DefaultParagraphFont"/>
    <w:link w:val="Footer"/>
    <w:uiPriority w:val="99"/>
    <w:rsid w:val="00EA274D"/>
    <w:rPr>
      <w:rFonts w:ascii="Arial" w:hAnsi="Arial"/>
      <w:color w:val="84919C" w:themeColor="accent2"/>
      <w:spacing w:val="-4"/>
      <w:sz w:val="18"/>
      <w:szCs w:val="24"/>
    </w:rPr>
  </w:style>
  <w:style w:type="character" w:styleId="Strong">
    <w:name w:val="Strong"/>
    <w:aliases w:val="Bold"/>
    <w:uiPriority w:val="22"/>
    <w:qFormat/>
    <w:rsid w:val="000C24AF"/>
    <w:rPr>
      <w:rFonts w:asciiTheme="minorHAnsi" w:hAnsiTheme="minorHAnsi"/>
      <w:b/>
      <w:bCs/>
    </w:rPr>
  </w:style>
  <w:style w:type="paragraph" w:styleId="Quote">
    <w:name w:val="Quote"/>
    <w:basedOn w:val="Normal"/>
    <w:next w:val="Normal"/>
    <w:link w:val="QuoteChar"/>
    <w:uiPriority w:val="29"/>
    <w:qFormat/>
    <w:rsid w:val="00FA4212"/>
    <w:pPr>
      <w:spacing w:before="70" w:after="70"/>
    </w:pPr>
    <w:rPr>
      <w:rFonts w:asciiTheme="minorHAnsi" w:hAnsiTheme="minorHAnsi"/>
      <w:i/>
      <w:iCs/>
      <w:color w:val="005EB8" w:themeColor="accent1"/>
      <w:sz w:val="30"/>
    </w:rPr>
  </w:style>
  <w:style w:type="character" w:customStyle="1" w:styleId="QuoteChar">
    <w:name w:val="Quote Char"/>
    <w:basedOn w:val="DefaultParagraphFont"/>
    <w:link w:val="Quote"/>
    <w:uiPriority w:val="29"/>
    <w:rsid w:val="00FA4212"/>
    <w:rPr>
      <w:rFonts w:asciiTheme="minorHAnsi" w:hAnsiTheme="minorHAnsi"/>
      <w:i/>
      <w:iCs/>
      <w:color w:val="005EB8" w:themeColor="accent1"/>
      <w:sz w:val="30"/>
      <w:szCs w:val="24"/>
    </w:rPr>
  </w:style>
  <w:style w:type="character" w:customStyle="1" w:styleId="ListParagraphChar">
    <w:name w:val="List Paragraph Char"/>
    <w:aliases w:val="F5 List Paragraph Char,List Paragraph1 Char,Dot pt Char,No Spacing1 Char,List Paragraph Char Char Char Char,Indicator Text Char,Colorful List - Accent 11 Char,Numbered Para 1 Char,Bullet 1 Char,Bullet Points Char,MAIN CONTENT Char"/>
    <w:basedOn w:val="DefaultParagraphFont"/>
    <w:link w:val="ListParagraph"/>
    <w:uiPriority w:val="34"/>
    <w:qFormat/>
    <w:rsid w:val="001D243C"/>
    <w:rPr>
      <w:rFonts w:ascii="Arial" w:hAnsi="Arial"/>
      <w:sz w:val="24"/>
      <w:szCs w:val="24"/>
    </w:rPr>
  </w:style>
  <w:style w:type="character" w:styleId="FootnoteReference">
    <w:name w:val="footnote reference"/>
    <w:basedOn w:val="DefaultParagraphFont"/>
    <w:uiPriority w:val="99"/>
    <w:semiHidden/>
    <w:unhideWhenUsed/>
    <w:rsid w:val="001D243C"/>
    <w:rPr>
      <w:vertAlign w:val="superscript"/>
    </w:rPr>
  </w:style>
  <w:style w:type="paragraph" w:styleId="BalloonText">
    <w:name w:val="Balloon Text"/>
    <w:basedOn w:val="Normal"/>
    <w:link w:val="BalloonTextChar"/>
    <w:uiPriority w:val="99"/>
    <w:semiHidden/>
    <w:unhideWhenUsed/>
    <w:rsid w:val="003D3A4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3A42"/>
    <w:rPr>
      <w:rFonts w:ascii="Tahoma" w:hAnsi="Tahoma" w:cs="Tahoma"/>
      <w:sz w:val="16"/>
      <w:szCs w:val="16"/>
    </w:rPr>
  </w:style>
  <w:style w:type="character" w:styleId="PlaceholderText">
    <w:name w:val="Placeholder Text"/>
    <w:basedOn w:val="DefaultParagraphFont"/>
    <w:uiPriority w:val="99"/>
    <w:semiHidden/>
    <w:rsid w:val="00DD77F0"/>
    <w:rPr>
      <w:color w:val="808080"/>
    </w:rPr>
  </w:style>
  <w:style w:type="paragraph" w:customStyle="1" w:styleId="Publisheddate">
    <w:name w:val="Published date"/>
    <w:basedOn w:val="Heading4"/>
    <w:link w:val="PublisheddateChar"/>
    <w:qFormat/>
    <w:rsid w:val="00E5122E"/>
    <w:rPr>
      <w:b w:val="0"/>
      <w:sz w:val="30"/>
    </w:rPr>
  </w:style>
  <w:style w:type="character" w:customStyle="1" w:styleId="PublisheddateChar">
    <w:name w:val="Published date Char"/>
    <w:basedOn w:val="Heading4Char"/>
    <w:link w:val="Publisheddate"/>
    <w:rsid w:val="00E5122E"/>
    <w:rPr>
      <w:rFonts w:ascii="Arial" w:hAnsi="Arial"/>
      <w:b w:val="0"/>
      <w:color w:val="005EB8" w:themeColor="accent1"/>
      <w:sz w:val="30"/>
    </w:rPr>
  </w:style>
  <w:style w:type="table" w:styleId="TableGrid">
    <w:name w:val="Table Grid"/>
    <w:basedOn w:val="TableNormal"/>
    <w:uiPriority w:val="59"/>
    <w:rsid w:val="004753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3">
    <w:name w:val="Grid Table 1 Light Accent 3"/>
    <w:basedOn w:val="TableNormal"/>
    <w:uiPriority w:val="46"/>
    <w:rsid w:val="00475356"/>
    <w:tblPr>
      <w:tblStyleRowBandSize w:val="1"/>
      <w:tblStyleColBandSize w:val="1"/>
      <w:tblBorders>
        <w:top w:val="single" w:sz="4" w:space="0" w:color="699DFF" w:themeColor="accent3" w:themeTint="66"/>
        <w:left w:val="single" w:sz="4" w:space="0" w:color="699DFF" w:themeColor="accent3" w:themeTint="66"/>
        <w:bottom w:val="single" w:sz="4" w:space="0" w:color="699DFF" w:themeColor="accent3" w:themeTint="66"/>
        <w:right w:val="single" w:sz="4" w:space="0" w:color="699DFF" w:themeColor="accent3" w:themeTint="66"/>
        <w:insideH w:val="single" w:sz="4" w:space="0" w:color="699DFF" w:themeColor="accent3" w:themeTint="66"/>
        <w:insideV w:val="single" w:sz="4" w:space="0" w:color="699DFF" w:themeColor="accent3" w:themeTint="66"/>
      </w:tblBorders>
    </w:tblPr>
    <w:tblStylePr w:type="firstRow">
      <w:rPr>
        <w:b/>
        <w:bCs/>
      </w:rPr>
      <w:tblPr/>
      <w:tcPr>
        <w:tcBorders>
          <w:bottom w:val="single" w:sz="12" w:space="0" w:color="1E6DFF" w:themeColor="accent3" w:themeTint="99"/>
        </w:tcBorders>
      </w:tcPr>
    </w:tblStylePr>
    <w:tblStylePr w:type="lastRow">
      <w:rPr>
        <w:b/>
        <w:bCs/>
      </w:rPr>
      <w:tblPr/>
      <w:tcPr>
        <w:tcBorders>
          <w:top w:val="double" w:sz="2" w:space="0" w:color="1E6DFF" w:themeColor="accent3" w:themeTint="99"/>
        </w:tcBorders>
      </w:tcPr>
    </w:tblStylePr>
    <w:tblStylePr w:type="firstCol">
      <w:rPr>
        <w:b/>
        <w:bCs/>
      </w:rPr>
    </w:tblStylePr>
    <w:tblStylePr w:type="lastCol">
      <w:rPr>
        <w:b/>
        <w:bCs/>
      </w:rPr>
    </w:tblStylePr>
  </w:style>
  <w:style w:type="paragraph" w:styleId="Caption">
    <w:name w:val="caption"/>
    <w:basedOn w:val="Normal"/>
    <w:next w:val="Normal"/>
    <w:unhideWhenUsed/>
    <w:qFormat/>
    <w:rsid w:val="00475356"/>
    <w:pPr>
      <w:spacing w:after="200"/>
    </w:pPr>
    <w:rPr>
      <w:i/>
      <w:iCs/>
      <w:color w:val="033F85" w:themeColor="text2"/>
      <w:sz w:val="18"/>
      <w:szCs w:val="18"/>
    </w:rPr>
  </w:style>
  <w:style w:type="paragraph" w:styleId="PlainText">
    <w:name w:val="Plain Text"/>
    <w:basedOn w:val="Normal"/>
    <w:link w:val="PlainTextChar"/>
    <w:uiPriority w:val="99"/>
    <w:unhideWhenUsed/>
    <w:rsid w:val="009B4462"/>
    <w:pPr>
      <w:spacing w:after="0"/>
      <w:textboxTightWrap w:val="none"/>
    </w:pPr>
    <w:rPr>
      <w:rFonts w:eastAsiaTheme="minorHAnsi" w:cs="Arial"/>
      <w:color w:val="auto"/>
      <w:sz w:val="22"/>
      <w:szCs w:val="22"/>
    </w:rPr>
  </w:style>
  <w:style w:type="character" w:customStyle="1" w:styleId="PlainTextChar">
    <w:name w:val="Plain Text Char"/>
    <w:basedOn w:val="DefaultParagraphFont"/>
    <w:link w:val="PlainText"/>
    <w:uiPriority w:val="99"/>
    <w:rsid w:val="009B4462"/>
    <w:rPr>
      <w:rFonts w:ascii="Arial" w:eastAsiaTheme="minorHAnsi" w:hAnsi="Arial" w:cs="Arial"/>
      <w:sz w:val="22"/>
      <w:szCs w:val="22"/>
    </w:rPr>
  </w:style>
  <w:style w:type="character" w:customStyle="1" w:styleId="UnresolvedMention1">
    <w:name w:val="Unresolved Mention1"/>
    <w:basedOn w:val="DefaultParagraphFont"/>
    <w:uiPriority w:val="99"/>
    <w:semiHidden/>
    <w:unhideWhenUsed/>
    <w:rsid w:val="00AC5777"/>
    <w:rPr>
      <w:color w:val="605E5C"/>
      <w:shd w:val="clear" w:color="auto" w:fill="E1DFDD"/>
    </w:rPr>
  </w:style>
  <w:style w:type="character" w:styleId="FollowedHyperlink">
    <w:name w:val="FollowedHyperlink"/>
    <w:basedOn w:val="DefaultParagraphFont"/>
    <w:uiPriority w:val="99"/>
    <w:semiHidden/>
    <w:unhideWhenUsed/>
    <w:rsid w:val="006908C0"/>
    <w:rPr>
      <w:color w:val="7C2855" w:themeColor="followedHyperlink"/>
      <w:u w:val="single"/>
    </w:rPr>
  </w:style>
  <w:style w:type="paragraph" w:customStyle="1" w:styleId="TableText">
    <w:name w:val="Table Text"/>
    <w:basedOn w:val="Normal"/>
    <w:link w:val="TableTextChar"/>
    <w:qFormat/>
    <w:rsid w:val="00F17250"/>
    <w:pPr>
      <w:spacing w:before="120" w:after="120"/>
      <w:textboxTightWrap w:val="allLines"/>
    </w:pPr>
    <w:rPr>
      <w:color w:val="auto"/>
      <w:sz w:val="21"/>
      <w:lang w:eastAsia="en-GB"/>
    </w:rPr>
  </w:style>
  <w:style w:type="character" w:customStyle="1" w:styleId="TableTextChar">
    <w:name w:val="Table Text Char"/>
    <w:basedOn w:val="DefaultParagraphFont"/>
    <w:link w:val="TableText"/>
    <w:rsid w:val="00F17250"/>
    <w:rPr>
      <w:rFonts w:ascii="Arial" w:hAnsi="Arial"/>
      <w:sz w:val="21"/>
      <w:szCs w:val="24"/>
      <w:lang w:eastAsia="en-GB"/>
    </w:rPr>
  </w:style>
  <w:style w:type="paragraph" w:customStyle="1" w:styleId="TableHeader">
    <w:name w:val="Table Header"/>
    <w:basedOn w:val="Normal"/>
    <w:qFormat/>
    <w:rsid w:val="00F17250"/>
    <w:pPr>
      <w:tabs>
        <w:tab w:val="right" w:pos="14580"/>
      </w:tabs>
      <w:spacing w:before="60" w:after="60"/>
      <w:ind w:right="-108"/>
      <w:textboxTightWrap w:val="allLines"/>
    </w:pPr>
    <w:rPr>
      <w:rFonts w:eastAsia="SimSun" w:cs="Arial"/>
      <w:b/>
      <w:bCs/>
      <w:color w:val="auto"/>
      <w:sz w:val="21"/>
      <w:lang w:val="en-US" w:eastAsia="en-GB"/>
    </w:rPr>
  </w:style>
  <w:style w:type="paragraph" w:customStyle="1" w:styleId="Docmgmtheading">
    <w:name w:val="Doc mgmt heading"/>
    <w:basedOn w:val="Normal"/>
    <w:link w:val="DocmgmtheadingChar"/>
    <w:qFormat/>
    <w:rsid w:val="000C04FC"/>
    <w:pPr>
      <w:spacing w:before="120" w:after="120"/>
      <w:textboxTightWrap w:val="allLines"/>
    </w:pPr>
    <w:rPr>
      <w:b/>
      <w:color w:val="005EB8" w:themeColor="accent1"/>
      <w:sz w:val="42"/>
      <w:szCs w:val="42"/>
      <w:lang w:eastAsia="en-GB"/>
    </w:rPr>
  </w:style>
  <w:style w:type="paragraph" w:customStyle="1" w:styleId="DocMgmtSubhead">
    <w:name w:val="Doc Mgmt Subhead"/>
    <w:basedOn w:val="Docmgmtheading"/>
    <w:link w:val="DocMgmtSubheadChar"/>
    <w:qFormat/>
    <w:rsid w:val="000C04FC"/>
    <w:rPr>
      <w:rFonts w:eastAsia="MS Mincho"/>
      <w:spacing w:val="-6"/>
      <w:kern w:val="28"/>
      <w:sz w:val="35"/>
      <w14:ligatures w14:val="standardContextual"/>
    </w:rPr>
  </w:style>
  <w:style w:type="character" w:customStyle="1" w:styleId="DocmgmtheadingChar">
    <w:name w:val="Doc mgmt heading Char"/>
    <w:basedOn w:val="DefaultParagraphFont"/>
    <w:link w:val="Docmgmtheading"/>
    <w:rsid w:val="000C04FC"/>
    <w:rPr>
      <w:rFonts w:ascii="Arial" w:hAnsi="Arial"/>
      <w:b/>
      <w:color w:val="005EB8" w:themeColor="accent1"/>
      <w:sz w:val="42"/>
      <w:szCs w:val="42"/>
      <w:lang w:eastAsia="en-GB"/>
    </w:rPr>
  </w:style>
  <w:style w:type="character" w:customStyle="1" w:styleId="DocMgmtSubheadChar">
    <w:name w:val="Doc Mgmt Subhead Char"/>
    <w:basedOn w:val="Heading2Char"/>
    <w:link w:val="DocMgmtSubhead"/>
    <w:rsid w:val="000C04FC"/>
    <w:rPr>
      <w:rFonts w:ascii="Arial" w:eastAsia="MS Mincho" w:hAnsi="Arial"/>
      <w:b w:val="0"/>
      <w:color w:val="005EB8" w:themeColor="accent1"/>
      <w:spacing w:val="-6"/>
      <w:kern w:val="28"/>
      <w:sz w:val="35"/>
      <w:szCs w:val="42"/>
      <w:lang w:eastAsia="en-GB"/>
      <w14:ligatures w14:val="standardContextual"/>
    </w:rPr>
  </w:style>
  <w:style w:type="character" w:customStyle="1" w:styleId="Heading5Char">
    <w:name w:val="Heading 5 Char"/>
    <w:basedOn w:val="DefaultParagraphFont"/>
    <w:link w:val="Heading5"/>
    <w:uiPriority w:val="9"/>
    <w:semiHidden/>
    <w:rsid w:val="00B45B18"/>
    <w:rPr>
      <w:rFonts w:asciiTheme="majorHAnsi" w:eastAsiaTheme="majorEastAsia" w:hAnsiTheme="majorHAnsi" w:cstheme="majorBidi"/>
      <w:color w:val="004689" w:themeColor="accent1" w:themeShade="BF"/>
      <w:sz w:val="24"/>
      <w:szCs w:val="24"/>
    </w:rPr>
  </w:style>
  <w:style w:type="character" w:customStyle="1" w:styleId="Heading6Char">
    <w:name w:val="Heading 6 Char"/>
    <w:basedOn w:val="DefaultParagraphFont"/>
    <w:link w:val="Heading6"/>
    <w:uiPriority w:val="9"/>
    <w:semiHidden/>
    <w:rsid w:val="00B45B18"/>
    <w:rPr>
      <w:rFonts w:asciiTheme="majorHAnsi" w:eastAsiaTheme="majorEastAsia" w:hAnsiTheme="majorHAnsi" w:cstheme="majorBidi"/>
      <w:color w:val="002E5B" w:themeColor="accent1" w:themeShade="7F"/>
      <w:sz w:val="24"/>
      <w:szCs w:val="24"/>
    </w:rPr>
  </w:style>
  <w:style w:type="character" w:customStyle="1" w:styleId="Heading7Char">
    <w:name w:val="Heading 7 Char"/>
    <w:basedOn w:val="DefaultParagraphFont"/>
    <w:link w:val="Heading7"/>
    <w:semiHidden/>
    <w:rsid w:val="00B45B18"/>
    <w:rPr>
      <w:rFonts w:asciiTheme="majorHAnsi" w:eastAsiaTheme="majorEastAsia" w:hAnsiTheme="majorHAnsi" w:cstheme="majorBidi"/>
      <w:i/>
      <w:iCs/>
      <w:color w:val="002E5B" w:themeColor="accent1" w:themeShade="7F"/>
      <w:sz w:val="24"/>
      <w:szCs w:val="24"/>
    </w:rPr>
  </w:style>
  <w:style w:type="character" w:customStyle="1" w:styleId="Heading8Char">
    <w:name w:val="Heading 8 Char"/>
    <w:basedOn w:val="DefaultParagraphFont"/>
    <w:link w:val="Heading8"/>
    <w:semiHidden/>
    <w:rsid w:val="00B45B18"/>
    <w:rPr>
      <w:rFonts w:asciiTheme="majorHAnsi" w:eastAsiaTheme="majorEastAsia" w:hAnsiTheme="majorHAnsi" w:cstheme="majorBidi"/>
      <w:color w:val="333333" w:themeColor="text1" w:themeTint="D8"/>
      <w:sz w:val="21"/>
      <w:szCs w:val="21"/>
    </w:rPr>
  </w:style>
  <w:style w:type="character" w:customStyle="1" w:styleId="Heading9Char">
    <w:name w:val="Heading 9 Char"/>
    <w:basedOn w:val="DefaultParagraphFont"/>
    <w:link w:val="Heading9"/>
    <w:semiHidden/>
    <w:rsid w:val="00B45B18"/>
    <w:rPr>
      <w:rFonts w:asciiTheme="majorHAnsi" w:eastAsiaTheme="majorEastAsia" w:hAnsiTheme="majorHAnsi" w:cstheme="majorBidi"/>
      <w:i/>
      <w:iCs/>
      <w:color w:val="333333" w:themeColor="text1" w:themeTint="D8"/>
      <w:sz w:val="21"/>
      <w:szCs w:val="21"/>
    </w:rPr>
  </w:style>
  <w:style w:type="character" w:styleId="CommentReference">
    <w:name w:val="annotation reference"/>
    <w:basedOn w:val="DefaultParagraphFont"/>
    <w:semiHidden/>
    <w:unhideWhenUsed/>
    <w:rsid w:val="009D6C8C"/>
    <w:rPr>
      <w:sz w:val="16"/>
      <w:szCs w:val="16"/>
    </w:rPr>
  </w:style>
  <w:style w:type="paragraph" w:styleId="CommentText">
    <w:name w:val="annotation text"/>
    <w:basedOn w:val="Normal"/>
    <w:link w:val="CommentTextChar"/>
    <w:semiHidden/>
    <w:unhideWhenUsed/>
    <w:rsid w:val="009D6C8C"/>
    <w:rPr>
      <w:sz w:val="20"/>
      <w:szCs w:val="20"/>
    </w:rPr>
  </w:style>
  <w:style w:type="character" w:customStyle="1" w:styleId="CommentTextChar">
    <w:name w:val="Comment Text Char"/>
    <w:basedOn w:val="DefaultParagraphFont"/>
    <w:link w:val="CommentText"/>
    <w:uiPriority w:val="99"/>
    <w:semiHidden/>
    <w:rsid w:val="009D6C8C"/>
    <w:rPr>
      <w:rFonts w:ascii="Arial" w:hAnsi="Arial"/>
      <w:color w:val="0F0F0F" w:themeColor="text1"/>
    </w:rPr>
  </w:style>
  <w:style w:type="paragraph" w:styleId="CommentSubject">
    <w:name w:val="annotation subject"/>
    <w:basedOn w:val="CommentText"/>
    <w:next w:val="CommentText"/>
    <w:link w:val="CommentSubjectChar"/>
    <w:uiPriority w:val="99"/>
    <w:semiHidden/>
    <w:unhideWhenUsed/>
    <w:rsid w:val="009D6C8C"/>
    <w:rPr>
      <w:b/>
      <w:bCs/>
    </w:rPr>
  </w:style>
  <w:style w:type="character" w:customStyle="1" w:styleId="CommentSubjectChar">
    <w:name w:val="Comment Subject Char"/>
    <w:basedOn w:val="CommentTextChar"/>
    <w:link w:val="CommentSubject"/>
    <w:uiPriority w:val="99"/>
    <w:semiHidden/>
    <w:rsid w:val="009D6C8C"/>
    <w:rPr>
      <w:rFonts w:ascii="Arial" w:hAnsi="Arial"/>
      <w:b/>
      <w:bCs/>
      <w:color w:val="0F0F0F" w:themeColor="text1"/>
    </w:rPr>
  </w:style>
  <w:style w:type="paragraph" w:styleId="Revision">
    <w:name w:val="Revision"/>
    <w:hidden/>
    <w:uiPriority w:val="99"/>
    <w:semiHidden/>
    <w:rsid w:val="00653966"/>
    <w:rPr>
      <w:rFonts w:ascii="Arial" w:hAnsi="Arial"/>
      <w:color w:val="0F0F0F" w:themeColor="text1"/>
      <w:sz w:val="24"/>
      <w:szCs w:val="24"/>
    </w:rPr>
  </w:style>
  <w:style w:type="character" w:styleId="UnresolvedMention">
    <w:name w:val="Unresolved Mention"/>
    <w:basedOn w:val="DefaultParagraphFont"/>
    <w:uiPriority w:val="99"/>
    <w:semiHidden/>
    <w:unhideWhenUsed/>
    <w:rsid w:val="00AE6695"/>
    <w:rPr>
      <w:color w:val="605E5C"/>
      <w:shd w:val="clear" w:color="auto" w:fill="E1DFDD"/>
    </w:rPr>
  </w:style>
  <w:style w:type="paragraph" w:styleId="FootnoteText">
    <w:name w:val="footnote text"/>
    <w:basedOn w:val="Normal"/>
    <w:link w:val="FootnoteTextChar"/>
    <w:uiPriority w:val="99"/>
    <w:semiHidden/>
    <w:unhideWhenUsed/>
    <w:rsid w:val="004B2654"/>
    <w:pPr>
      <w:spacing w:after="0"/>
      <w:textboxTightWrap w:val="none"/>
    </w:pPr>
    <w:rPr>
      <w:sz w:val="20"/>
      <w:szCs w:val="20"/>
    </w:rPr>
  </w:style>
  <w:style w:type="character" w:customStyle="1" w:styleId="FootnoteTextChar">
    <w:name w:val="Footnote Text Char"/>
    <w:basedOn w:val="DefaultParagraphFont"/>
    <w:link w:val="FootnoteText"/>
    <w:uiPriority w:val="99"/>
    <w:semiHidden/>
    <w:rsid w:val="004B2654"/>
    <w:rPr>
      <w:rFonts w:ascii="Arial" w:hAnsi="Arial"/>
      <w:color w:val="0F0F0F" w:themeColor="text1"/>
    </w:rPr>
  </w:style>
  <w:style w:type="paragraph" w:customStyle="1" w:styleId="Pa7">
    <w:name w:val="Pa7"/>
    <w:basedOn w:val="Normal"/>
    <w:next w:val="Normal"/>
    <w:uiPriority w:val="99"/>
    <w:rsid w:val="004B2654"/>
    <w:pPr>
      <w:autoSpaceDE w:val="0"/>
      <w:autoSpaceDN w:val="0"/>
      <w:adjustRightInd w:val="0"/>
      <w:spacing w:after="0" w:line="241" w:lineRule="atLeast"/>
      <w:textboxTightWrap w:val="none"/>
    </w:pPr>
    <w:rPr>
      <w:rFonts w:ascii="Frutiger LT Std 45 Light" w:hAnsi="Frutiger LT Std 45 Light"/>
      <w:color w:val="auto"/>
    </w:rPr>
  </w:style>
  <w:style w:type="table" w:styleId="ListTable3-Accent1">
    <w:name w:val="List Table 3 Accent 1"/>
    <w:basedOn w:val="TableNormal"/>
    <w:uiPriority w:val="48"/>
    <w:rsid w:val="00365A09"/>
    <w:tblPr>
      <w:tblStyleRowBandSize w:val="1"/>
      <w:tblStyleColBandSize w:val="1"/>
      <w:tblBorders>
        <w:top w:val="single" w:sz="4" w:space="0" w:color="005EB8" w:themeColor="accent1"/>
        <w:left w:val="single" w:sz="4" w:space="0" w:color="005EB8" w:themeColor="accent1"/>
        <w:bottom w:val="single" w:sz="4" w:space="0" w:color="005EB8" w:themeColor="accent1"/>
        <w:right w:val="single" w:sz="4" w:space="0" w:color="005EB8" w:themeColor="accent1"/>
      </w:tblBorders>
    </w:tblPr>
    <w:tblStylePr w:type="firstRow">
      <w:rPr>
        <w:b/>
        <w:bCs/>
        <w:color w:val="FFFFFF" w:themeColor="background1"/>
      </w:rPr>
      <w:tblPr/>
      <w:tcPr>
        <w:shd w:val="clear" w:color="auto" w:fill="005EB8" w:themeFill="accent1"/>
      </w:tcPr>
    </w:tblStylePr>
    <w:tblStylePr w:type="lastRow">
      <w:rPr>
        <w:b/>
        <w:bCs/>
      </w:rPr>
      <w:tblPr/>
      <w:tcPr>
        <w:tcBorders>
          <w:top w:val="double" w:sz="4" w:space="0" w:color="005EB8"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5EB8" w:themeColor="accent1"/>
          <w:right w:val="single" w:sz="4" w:space="0" w:color="005EB8" w:themeColor="accent1"/>
        </w:tcBorders>
      </w:tcPr>
    </w:tblStylePr>
    <w:tblStylePr w:type="band1Horz">
      <w:tblPr/>
      <w:tcPr>
        <w:tcBorders>
          <w:top w:val="single" w:sz="4" w:space="0" w:color="005EB8" w:themeColor="accent1"/>
          <w:bottom w:val="single" w:sz="4" w:space="0" w:color="005EB8"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5EB8" w:themeColor="accent1"/>
          <w:left w:val="nil"/>
        </w:tcBorders>
      </w:tcPr>
    </w:tblStylePr>
    <w:tblStylePr w:type="swCell">
      <w:tblPr/>
      <w:tcPr>
        <w:tcBorders>
          <w:top w:val="double" w:sz="4" w:space="0" w:color="005EB8" w:themeColor="accent1"/>
          <w:right w:val="nil"/>
        </w:tcBorders>
      </w:tcPr>
    </w:tblStylePr>
  </w:style>
  <w:style w:type="character" w:customStyle="1" w:styleId="NormalBoldChar">
    <w:name w:val="Normal Bold Char"/>
    <w:basedOn w:val="DefaultParagraphFont"/>
    <w:link w:val="NormalBold"/>
    <w:rsid w:val="00501AD9"/>
    <w:rPr>
      <w:rFonts w:ascii="Arial" w:hAnsi="Arial" w:cs="Arial"/>
      <w:b/>
      <w:sz w:val="24"/>
    </w:rPr>
  </w:style>
  <w:style w:type="paragraph" w:customStyle="1" w:styleId="NormalBold">
    <w:name w:val="Normal Bold"/>
    <w:basedOn w:val="Normal"/>
    <w:next w:val="Normal"/>
    <w:link w:val="NormalBoldChar"/>
    <w:rsid w:val="00501AD9"/>
    <w:pPr>
      <w:keepLines/>
      <w:tabs>
        <w:tab w:val="right" w:pos="14580"/>
      </w:tabs>
      <w:spacing w:before="120" w:after="120"/>
      <w:textboxTightWrap w:val="none"/>
    </w:pPr>
    <w:rPr>
      <w:rFonts w:cs="Arial"/>
      <w:b/>
      <w:color w:val="auto"/>
      <w:szCs w:val="20"/>
    </w:rPr>
  </w:style>
  <w:style w:type="paragraph" w:styleId="NormalWeb">
    <w:name w:val="Normal (Web)"/>
    <w:basedOn w:val="Normal"/>
    <w:uiPriority w:val="99"/>
    <w:unhideWhenUsed/>
    <w:rsid w:val="005D5A6A"/>
    <w:pPr>
      <w:spacing w:before="100" w:beforeAutospacing="1" w:after="100" w:afterAutospacing="1"/>
      <w:textboxTightWrap w:val="none"/>
    </w:pPr>
    <w:rPr>
      <w:rFonts w:ascii="Times New Roman" w:hAnsi="Times New Roman"/>
      <w:color w:val="auto"/>
      <w:lang w:val="en-US"/>
    </w:rPr>
  </w:style>
  <w:style w:type="table" w:customStyle="1" w:styleId="LightList-Accent11">
    <w:name w:val="Light List - Accent 11"/>
    <w:basedOn w:val="TableNormal"/>
    <w:uiPriority w:val="61"/>
    <w:rsid w:val="00490D96"/>
    <w:rPr>
      <w:rFonts w:asciiTheme="minorHAnsi" w:eastAsiaTheme="minorEastAsia" w:hAnsiTheme="minorHAnsi" w:cstheme="minorBidi"/>
      <w:sz w:val="22"/>
      <w:szCs w:val="22"/>
      <w:lang w:eastAsia="en-GB"/>
    </w:rPr>
    <w:tblPr>
      <w:tblStyleRowBandSize w:val="1"/>
      <w:tblStyleColBandSize w:val="1"/>
      <w:tblBorders>
        <w:top w:val="single" w:sz="8" w:space="0" w:color="005EB8" w:themeColor="accent1"/>
        <w:left w:val="single" w:sz="8" w:space="0" w:color="005EB8" w:themeColor="accent1"/>
        <w:bottom w:val="single" w:sz="8" w:space="0" w:color="005EB8" w:themeColor="accent1"/>
        <w:right w:val="single" w:sz="8" w:space="0" w:color="005EB8" w:themeColor="accent1"/>
      </w:tblBorders>
    </w:tblPr>
    <w:tblStylePr w:type="firstRow">
      <w:pPr>
        <w:spacing w:before="0" w:after="0" w:line="240" w:lineRule="auto"/>
      </w:pPr>
      <w:rPr>
        <w:b/>
        <w:bCs/>
        <w:color w:val="FFFFFF" w:themeColor="background1"/>
      </w:rPr>
      <w:tblPr/>
      <w:tcPr>
        <w:shd w:val="clear" w:color="auto" w:fill="005EB8" w:themeFill="accent1"/>
      </w:tcPr>
    </w:tblStylePr>
    <w:tblStylePr w:type="lastRow">
      <w:pPr>
        <w:spacing w:before="0" w:after="0" w:line="240" w:lineRule="auto"/>
      </w:pPr>
      <w:rPr>
        <w:b/>
        <w:bCs/>
      </w:rPr>
      <w:tblPr/>
      <w:tcPr>
        <w:tcBorders>
          <w:top w:val="double" w:sz="6" w:space="0" w:color="005EB8" w:themeColor="accent1"/>
          <w:left w:val="single" w:sz="8" w:space="0" w:color="005EB8" w:themeColor="accent1"/>
          <w:bottom w:val="single" w:sz="8" w:space="0" w:color="005EB8" w:themeColor="accent1"/>
          <w:right w:val="single" w:sz="8" w:space="0" w:color="005EB8" w:themeColor="accent1"/>
        </w:tcBorders>
      </w:tcPr>
    </w:tblStylePr>
    <w:tblStylePr w:type="firstCol">
      <w:rPr>
        <w:b/>
        <w:bCs/>
      </w:rPr>
    </w:tblStylePr>
    <w:tblStylePr w:type="lastCol">
      <w:rPr>
        <w:b/>
        <w:bCs/>
      </w:rPr>
    </w:tblStylePr>
    <w:tblStylePr w:type="band1Vert">
      <w:tblPr/>
      <w:tcPr>
        <w:tcBorders>
          <w:top w:val="single" w:sz="8" w:space="0" w:color="005EB8" w:themeColor="accent1"/>
          <w:left w:val="single" w:sz="8" w:space="0" w:color="005EB8" w:themeColor="accent1"/>
          <w:bottom w:val="single" w:sz="8" w:space="0" w:color="005EB8" w:themeColor="accent1"/>
          <w:right w:val="single" w:sz="8" w:space="0" w:color="005EB8" w:themeColor="accent1"/>
        </w:tcBorders>
      </w:tcPr>
    </w:tblStylePr>
    <w:tblStylePr w:type="band1Horz">
      <w:tblPr/>
      <w:tcPr>
        <w:tcBorders>
          <w:top w:val="single" w:sz="8" w:space="0" w:color="005EB8" w:themeColor="accent1"/>
          <w:left w:val="single" w:sz="8" w:space="0" w:color="005EB8" w:themeColor="accent1"/>
          <w:bottom w:val="single" w:sz="8" w:space="0" w:color="005EB8" w:themeColor="accent1"/>
          <w:right w:val="single" w:sz="8" w:space="0" w:color="005EB8" w:themeColor="accent1"/>
        </w:tcBorders>
      </w:tcPr>
    </w:tblStylePr>
  </w:style>
  <w:style w:type="table" w:styleId="ListTable3">
    <w:name w:val="List Table 3"/>
    <w:basedOn w:val="TableNormal"/>
    <w:uiPriority w:val="48"/>
    <w:rsid w:val="0014631B"/>
    <w:tblPr>
      <w:tblStyleRowBandSize w:val="1"/>
      <w:tblStyleColBandSize w:val="1"/>
      <w:tblBorders>
        <w:top w:val="single" w:sz="4" w:space="0" w:color="0F0F0F" w:themeColor="text1"/>
        <w:left w:val="single" w:sz="4" w:space="0" w:color="0F0F0F" w:themeColor="text1"/>
        <w:bottom w:val="single" w:sz="4" w:space="0" w:color="0F0F0F" w:themeColor="text1"/>
        <w:right w:val="single" w:sz="4" w:space="0" w:color="0F0F0F" w:themeColor="text1"/>
      </w:tblBorders>
    </w:tblPr>
    <w:tblStylePr w:type="firstRow">
      <w:rPr>
        <w:b/>
        <w:bCs/>
        <w:color w:val="FFFFFF" w:themeColor="background1"/>
      </w:rPr>
      <w:tblPr/>
      <w:tcPr>
        <w:shd w:val="clear" w:color="auto" w:fill="0F0F0F" w:themeFill="text1"/>
      </w:tcPr>
    </w:tblStylePr>
    <w:tblStylePr w:type="lastRow">
      <w:rPr>
        <w:b/>
        <w:bCs/>
      </w:rPr>
      <w:tblPr/>
      <w:tcPr>
        <w:tcBorders>
          <w:top w:val="double" w:sz="4" w:space="0" w:color="0F0F0F"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0F0F" w:themeColor="text1"/>
          <w:right w:val="single" w:sz="4" w:space="0" w:color="0F0F0F" w:themeColor="text1"/>
        </w:tcBorders>
      </w:tcPr>
    </w:tblStylePr>
    <w:tblStylePr w:type="band1Horz">
      <w:tblPr/>
      <w:tcPr>
        <w:tcBorders>
          <w:top w:val="single" w:sz="4" w:space="0" w:color="0F0F0F" w:themeColor="text1"/>
          <w:bottom w:val="single" w:sz="4" w:space="0" w:color="0F0F0F"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0F0F" w:themeColor="text1"/>
          <w:left w:val="nil"/>
        </w:tcBorders>
      </w:tcPr>
    </w:tblStylePr>
    <w:tblStylePr w:type="swCell">
      <w:tblPr/>
      <w:tcPr>
        <w:tcBorders>
          <w:top w:val="double" w:sz="4" w:space="0" w:color="0F0F0F" w:themeColor="text1"/>
          <w:right w:val="nil"/>
        </w:tcBorders>
      </w:tcPr>
    </w:tblStylePr>
  </w:style>
  <w:style w:type="paragraph" w:customStyle="1" w:styleId="StyleArial12ptCentered">
    <w:name w:val="Style Arial 12 pt Centered"/>
    <w:basedOn w:val="Normal"/>
    <w:rsid w:val="007341D8"/>
    <w:pPr>
      <w:spacing w:after="0"/>
      <w:jc w:val="center"/>
      <w:textboxTightWrap w:val="none"/>
    </w:pPr>
    <w:rPr>
      <w:szCs w:val="20"/>
    </w:rPr>
  </w:style>
  <w:style w:type="table" w:customStyle="1" w:styleId="Style1">
    <w:name w:val="Style1"/>
    <w:basedOn w:val="TableNormal"/>
    <w:uiPriority w:val="99"/>
    <w:rsid w:val="007341D8"/>
    <w:rPr>
      <w:rFonts w:asciiTheme="minorHAnsi" w:hAnsiTheme="minorHAnsi"/>
    </w:rPr>
    <w:tblPr>
      <w:tblBorders>
        <w:top w:val="single" w:sz="2" w:space="0" w:color="699DFF" w:themeColor="accent3" w:themeTint="66"/>
        <w:bottom w:val="single" w:sz="2" w:space="0" w:color="699DFF" w:themeColor="accent3" w:themeTint="66"/>
        <w:insideH w:val="single" w:sz="2" w:space="0" w:color="699DFF" w:themeColor="accent3" w:themeTint="66"/>
      </w:tblBorders>
    </w:tblPr>
    <w:tblStylePr w:type="firstRow">
      <w:tblPr/>
      <w:tcPr>
        <w:tcBorders>
          <w:top w:val="single" w:sz="2" w:space="0" w:color="033F85" w:themeColor="text2"/>
          <w:left w:val="nil"/>
          <w:bottom w:val="single" w:sz="2" w:space="0" w:color="033F85" w:themeColor="text2"/>
          <w:right w:val="nil"/>
          <w:insideH w:val="nil"/>
          <w:insideV w:val="nil"/>
          <w:tl2br w:val="nil"/>
          <w:tr2bl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965992">
      <w:bodyDiv w:val="1"/>
      <w:marLeft w:val="0"/>
      <w:marRight w:val="0"/>
      <w:marTop w:val="0"/>
      <w:marBottom w:val="0"/>
      <w:divBdr>
        <w:top w:val="none" w:sz="0" w:space="0" w:color="auto"/>
        <w:left w:val="none" w:sz="0" w:space="0" w:color="auto"/>
        <w:bottom w:val="none" w:sz="0" w:space="0" w:color="auto"/>
        <w:right w:val="none" w:sz="0" w:space="0" w:color="auto"/>
      </w:divBdr>
    </w:div>
    <w:div w:id="58941898">
      <w:bodyDiv w:val="1"/>
      <w:marLeft w:val="0"/>
      <w:marRight w:val="0"/>
      <w:marTop w:val="0"/>
      <w:marBottom w:val="0"/>
      <w:divBdr>
        <w:top w:val="none" w:sz="0" w:space="0" w:color="auto"/>
        <w:left w:val="none" w:sz="0" w:space="0" w:color="auto"/>
        <w:bottom w:val="none" w:sz="0" w:space="0" w:color="auto"/>
        <w:right w:val="none" w:sz="0" w:space="0" w:color="auto"/>
      </w:divBdr>
    </w:div>
    <w:div w:id="192305223">
      <w:bodyDiv w:val="1"/>
      <w:marLeft w:val="0"/>
      <w:marRight w:val="0"/>
      <w:marTop w:val="0"/>
      <w:marBottom w:val="0"/>
      <w:divBdr>
        <w:top w:val="none" w:sz="0" w:space="0" w:color="auto"/>
        <w:left w:val="none" w:sz="0" w:space="0" w:color="auto"/>
        <w:bottom w:val="none" w:sz="0" w:space="0" w:color="auto"/>
        <w:right w:val="none" w:sz="0" w:space="0" w:color="auto"/>
      </w:divBdr>
      <w:divsChild>
        <w:div w:id="374938226">
          <w:marLeft w:val="850"/>
          <w:marRight w:val="0"/>
          <w:marTop w:val="240"/>
          <w:marBottom w:val="0"/>
          <w:divBdr>
            <w:top w:val="none" w:sz="0" w:space="0" w:color="auto"/>
            <w:left w:val="none" w:sz="0" w:space="0" w:color="auto"/>
            <w:bottom w:val="none" w:sz="0" w:space="0" w:color="auto"/>
            <w:right w:val="none" w:sz="0" w:space="0" w:color="auto"/>
          </w:divBdr>
        </w:div>
      </w:divsChild>
    </w:div>
    <w:div w:id="334111556">
      <w:bodyDiv w:val="1"/>
      <w:marLeft w:val="0"/>
      <w:marRight w:val="0"/>
      <w:marTop w:val="0"/>
      <w:marBottom w:val="0"/>
      <w:divBdr>
        <w:top w:val="none" w:sz="0" w:space="0" w:color="auto"/>
        <w:left w:val="none" w:sz="0" w:space="0" w:color="auto"/>
        <w:bottom w:val="none" w:sz="0" w:space="0" w:color="auto"/>
        <w:right w:val="none" w:sz="0" w:space="0" w:color="auto"/>
      </w:divBdr>
    </w:div>
    <w:div w:id="481234747">
      <w:bodyDiv w:val="1"/>
      <w:marLeft w:val="0"/>
      <w:marRight w:val="0"/>
      <w:marTop w:val="0"/>
      <w:marBottom w:val="0"/>
      <w:divBdr>
        <w:top w:val="none" w:sz="0" w:space="0" w:color="auto"/>
        <w:left w:val="none" w:sz="0" w:space="0" w:color="auto"/>
        <w:bottom w:val="none" w:sz="0" w:space="0" w:color="auto"/>
        <w:right w:val="none" w:sz="0" w:space="0" w:color="auto"/>
      </w:divBdr>
    </w:div>
    <w:div w:id="827596532">
      <w:bodyDiv w:val="1"/>
      <w:marLeft w:val="0"/>
      <w:marRight w:val="0"/>
      <w:marTop w:val="0"/>
      <w:marBottom w:val="0"/>
      <w:divBdr>
        <w:top w:val="none" w:sz="0" w:space="0" w:color="auto"/>
        <w:left w:val="none" w:sz="0" w:space="0" w:color="auto"/>
        <w:bottom w:val="none" w:sz="0" w:space="0" w:color="auto"/>
        <w:right w:val="none" w:sz="0" w:space="0" w:color="auto"/>
      </w:divBdr>
    </w:div>
    <w:div w:id="997879734">
      <w:bodyDiv w:val="1"/>
      <w:marLeft w:val="0"/>
      <w:marRight w:val="0"/>
      <w:marTop w:val="0"/>
      <w:marBottom w:val="0"/>
      <w:divBdr>
        <w:top w:val="none" w:sz="0" w:space="0" w:color="auto"/>
        <w:left w:val="none" w:sz="0" w:space="0" w:color="auto"/>
        <w:bottom w:val="none" w:sz="0" w:space="0" w:color="auto"/>
        <w:right w:val="none" w:sz="0" w:space="0" w:color="auto"/>
      </w:divBdr>
    </w:div>
    <w:div w:id="1229220201">
      <w:bodyDiv w:val="1"/>
      <w:marLeft w:val="0"/>
      <w:marRight w:val="0"/>
      <w:marTop w:val="0"/>
      <w:marBottom w:val="0"/>
      <w:divBdr>
        <w:top w:val="none" w:sz="0" w:space="0" w:color="auto"/>
        <w:left w:val="none" w:sz="0" w:space="0" w:color="auto"/>
        <w:bottom w:val="none" w:sz="0" w:space="0" w:color="auto"/>
        <w:right w:val="none" w:sz="0" w:space="0" w:color="auto"/>
      </w:divBdr>
    </w:div>
    <w:div w:id="1354455021">
      <w:bodyDiv w:val="1"/>
      <w:marLeft w:val="0"/>
      <w:marRight w:val="0"/>
      <w:marTop w:val="0"/>
      <w:marBottom w:val="0"/>
      <w:divBdr>
        <w:top w:val="none" w:sz="0" w:space="0" w:color="auto"/>
        <w:left w:val="none" w:sz="0" w:space="0" w:color="auto"/>
        <w:bottom w:val="none" w:sz="0" w:space="0" w:color="auto"/>
        <w:right w:val="none" w:sz="0" w:space="0" w:color="auto"/>
      </w:divBdr>
    </w:div>
    <w:div w:id="1615551432">
      <w:bodyDiv w:val="1"/>
      <w:marLeft w:val="0"/>
      <w:marRight w:val="0"/>
      <w:marTop w:val="0"/>
      <w:marBottom w:val="0"/>
      <w:divBdr>
        <w:top w:val="none" w:sz="0" w:space="0" w:color="auto"/>
        <w:left w:val="none" w:sz="0" w:space="0" w:color="auto"/>
        <w:bottom w:val="none" w:sz="0" w:space="0" w:color="auto"/>
        <w:right w:val="none" w:sz="0" w:space="0" w:color="auto"/>
      </w:divBdr>
      <w:divsChild>
        <w:div w:id="1923295004">
          <w:marLeft w:val="0"/>
          <w:marRight w:val="0"/>
          <w:marTop w:val="0"/>
          <w:marBottom w:val="0"/>
          <w:divBdr>
            <w:top w:val="none" w:sz="0" w:space="0" w:color="auto"/>
            <w:left w:val="none" w:sz="0" w:space="0" w:color="auto"/>
            <w:bottom w:val="none" w:sz="0" w:space="0" w:color="auto"/>
            <w:right w:val="none" w:sz="0" w:space="0" w:color="auto"/>
          </w:divBdr>
          <w:divsChild>
            <w:div w:id="1765372685">
              <w:marLeft w:val="0"/>
              <w:marRight w:val="0"/>
              <w:marTop w:val="0"/>
              <w:marBottom w:val="0"/>
              <w:divBdr>
                <w:top w:val="none" w:sz="0" w:space="0" w:color="auto"/>
                <w:left w:val="none" w:sz="0" w:space="0" w:color="auto"/>
                <w:bottom w:val="none" w:sz="0" w:space="0" w:color="auto"/>
                <w:right w:val="none" w:sz="0" w:space="0" w:color="auto"/>
              </w:divBdr>
              <w:divsChild>
                <w:div w:id="168521702">
                  <w:marLeft w:val="0"/>
                  <w:marRight w:val="0"/>
                  <w:marTop w:val="0"/>
                  <w:marBottom w:val="0"/>
                  <w:divBdr>
                    <w:top w:val="none" w:sz="0" w:space="0" w:color="auto"/>
                    <w:left w:val="none" w:sz="0" w:space="0" w:color="auto"/>
                    <w:bottom w:val="none" w:sz="0" w:space="0" w:color="auto"/>
                    <w:right w:val="none" w:sz="0" w:space="0" w:color="auto"/>
                  </w:divBdr>
                  <w:divsChild>
                    <w:div w:id="1853372056">
                      <w:marLeft w:val="0"/>
                      <w:marRight w:val="0"/>
                      <w:marTop w:val="450"/>
                      <w:marBottom w:val="0"/>
                      <w:divBdr>
                        <w:top w:val="none" w:sz="0" w:space="0" w:color="auto"/>
                        <w:left w:val="none" w:sz="0" w:space="0" w:color="auto"/>
                        <w:bottom w:val="none" w:sz="0" w:space="0" w:color="auto"/>
                        <w:right w:val="none" w:sz="0" w:space="0" w:color="auto"/>
                      </w:divBdr>
                      <w:divsChild>
                        <w:div w:id="535580517">
                          <w:marLeft w:val="0"/>
                          <w:marRight w:val="0"/>
                          <w:marTop w:val="0"/>
                          <w:marBottom w:val="0"/>
                          <w:divBdr>
                            <w:top w:val="none" w:sz="0" w:space="0" w:color="auto"/>
                            <w:left w:val="none" w:sz="0" w:space="0" w:color="auto"/>
                            <w:bottom w:val="none" w:sz="0" w:space="0" w:color="auto"/>
                            <w:right w:val="none" w:sz="0" w:space="0" w:color="auto"/>
                          </w:divBdr>
                          <w:divsChild>
                            <w:div w:id="207230054">
                              <w:marLeft w:val="0"/>
                              <w:marRight w:val="0"/>
                              <w:marTop w:val="0"/>
                              <w:marBottom w:val="0"/>
                              <w:divBdr>
                                <w:top w:val="none" w:sz="0" w:space="0" w:color="auto"/>
                                <w:left w:val="none" w:sz="0" w:space="0" w:color="auto"/>
                                <w:bottom w:val="none" w:sz="0" w:space="0" w:color="auto"/>
                                <w:right w:val="none" w:sz="0" w:space="0" w:color="auto"/>
                              </w:divBdr>
                              <w:divsChild>
                                <w:div w:id="2006594157">
                                  <w:marLeft w:val="-225"/>
                                  <w:marRight w:val="-225"/>
                                  <w:marTop w:val="0"/>
                                  <w:marBottom w:val="0"/>
                                  <w:divBdr>
                                    <w:top w:val="none" w:sz="0" w:space="0" w:color="auto"/>
                                    <w:left w:val="none" w:sz="0" w:space="0" w:color="auto"/>
                                    <w:bottom w:val="none" w:sz="0" w:space="0" w:color="auto"/>
                                    <w:right w:val="none" w:sz="0" w:space="0" w:color="auto"/>
                                  </w:divBdr>
                                  <w:divsChild>
                                    <w:div w:id="1394111953">
                                      <w:marLeft w:val="0"/>
                                      <w:marRight w:val="0"/>
                                      <w:marTop w:val="0"/>
                                      <w:marBottom w:val="0"/>
                                      <w:divBdr>
                                        <w:top w:val="none" w:sz="0" w:space="0" w:color="auto"/>
                                        <w:left w:val="none" w:sz="0" w:space="0" w:color="auto"/>
                                        <w:bottom w:val="none" w:sz="0" w:space="0" w:color="auto"/>
                                        <w:right w:val="none" w:sz="0" w:space="0" w:color="auto"/>
                                      </w:divBdr>
                                      <w:divsChild>
                                        <w:div w:id="79869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00880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dsptoolkit.nhs.uk" TargetMode="External"/><Relationship Id="rId21" Type="http://schemas.openxmlformats.org/officeDocument/2006/relationships/package" Target="embeddings/Microsoft_Visio_Drawing.vsdx"/><Relationship Id="rId42" Type="http://schemas.openxmlformats.org/officeDocument/2006/relationships/diagramLayout" Target="diagrams/layout1.xml"/><Relationship Id="rId47" Type="http://schemas.openxmlformats.org/officeDocument/2006/relationships/image" Target="media/image8.png"/><Relationship Id="rId63" Type="http://schemas.openxmlformats.org/officeDocument/2006/relationships/oleObject" Target="embeddings/oleObject1.bin"/><Relationship Id="rId68" Type="http://schemas.openxmlformats.org/officeDocument/2006/relationships/oleObject" Target="embeddings/oleObject3.bin"/><Relationship Id="rId84" Type="http://schemas.openxmlformats.org/officeDocument/2006/relationships/hyperlink" Target="https://developer.nhs.uk/apis/ems-beta/controller_catalogue.html"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hyperlink" Target="https://developer.nhs.uk/apis/ems-beta/pds_change_of_gp.html" TargetMode="External"/><Relationship Id="rId37" Type="http://schemas.openxmlformats.org/officeDocument/2006/relationships/hyperlink" Target="https://nhsconnect.github.io/Digital-Child-Health-CareConnect/explore_newborn_hearing.html" TargetMode="External"/><Relationship Id="rId53" Type="http://schemas.openxmlformats.org/officeDocument/2006/relationships/hyperlink" Target="https://digital.nhs.uk/forms/dns-request-form-for-path-to-live-environments" TargetMode="External"/><Relationship Id="rId58" Type="http://schemas.openxmlformats.org/officeDocument/2006/relationships/image" Target="media/image10.emf"/><Relationship Id="rId74" Type="http://schemas.openxmlformats.org/officeDocument/2006/relationships/oleObject" Target="embeddings/oleObject6.bin"/><Relationship Id="rId79" Type="http://schemas.openxmlformats.org/officeDocument/2006/relationships/image" Target="media/image20.emf"/><Relationship Id="rId5" Type="http://schemas.openxmlformats.org/officeDocument/2006/relationships/customXml" Target="../customXml/item5.xml"/><Relationship Id="rId19" Type="http://schemas.openxmlformats.org/officeDocument/2006/relationships/image" Target="media/image4.png"/><Relationship Id="rId14" Type="http://schemas.openxmlformats.org/officeDocument/2006/relationships/header" Target="header2.xml"/><Relationship Id="rId22" Type="http://schemas.openxmlformats.org/officeDocument/2006/relationships/hyperlink" Target="mailto:LS.iwg@nhs.net" TargetMode="External"/><Relationship Id="rId27" Type="http://schemas.openxmlformats.org/officeDocument/2006/relationships/hyperlink" Target="https://developer.nhs.uk/apis/ems-beta/" TargetMode="External"/><Relationship Id="rId30" Type="http://schemas.openxmlformats.org/officeDocument/2006/relationships/hyperlink" Target="https://developer.nhs.uk/apis/ems-beta/pds_birth_notification.html" TargetMode="External"/><Relationship Id="rId35" Type="http://schemas.openxmlformats.org/officeDocument/2006/relationships/hyperlink" Target="https://developer.nhs.uk/apis/ems-beta/vaccinations_1.html" TargetMode="External"/><Relationship Id="rId43" Type="http://schemas.openxmlformats.org/officeDocument/2006/relationships/diagramQuickStyle" Target="diagrams/quickStyle1.xml"/><Relationship Id="rId48" Type="http://schemas.openxmlformats.org/officeDocument/2006/relationships/hyperlink" Target="mailto:nrlnems.ls@nhs.net" TargetMode="External"/><Relationship Id="rId56" Type="http://schemas.openxmlformats.org/officeDocument/2006/relationships/image" Target="media/image9.png"/><Relationship Id="rId64" Type="http://schemas.openxmlformats.org/officeDocument/2006/relationships/hyperlink" Target="mailto:platforms.supportdesk@nhs.net" TargetMode="External"/><Relationship Id="rId69" Type="http://schemas.openxmlformats.org/officeDocument/2006/relationships/image" Target="media/image15.emf"/><Relationship Id="rId77" Type="http://schemas.openxmlformats.org/officeDocument/2006/relationships/image" Target="media/image19.emf"/><Relationship Id="rId8" Type="http://schemas.openxmlformats.org/officeDocument/2006/relationships/settings" Target="settings.xml"/><Relationship Id="rId51" Type="http://schemas.openxmlformats.org/officeDocument/2006/relationships/hyperlink" Target="https://digital.nhs.uk/forms/manufacturer-product-version-registration-request" TargetMode="External"/><Relationship Id="rId72" Type="http://schemas.openxmlformats.org/officeDocument/2006/relationships/oleObject" Target="embeddings/oleObject5.bin"/><Relationship Id="rId80" Type="http://schemas.openxmlformats.org/officeDocument/2006/relationships/oleObject" Target="embeddings/oleObject9.bin"/><Relationship Id="rId85"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digital.nhs.uk/services/spine" TargetMode="External"/><Relationship Id="rId25" Type="http://schemas.openxmlformats.org/officeDocument/2006/relationships/hyperlink" Target="https://developer.nhs.uk/apis/spine-core/smartcards.html" TargetMode="External"/><Relationship Id="rId33" Type="http://schemas.openxmlformats.org/officeDocument/2006/relationships/hyperlink" Target="https://developer.nhs.uk/apis/ems-beta/pds_death_notification.html" TargetMode="External"/><Relationship Id="rId38" Type="http://schemas.openxmlformats.org/officeDocument/2006/relationships/hyperlink" Target="https://nhsconnect.github.io/Digital-Child-Health-CareConnect/explore_nipe_outcome.html" TargetMode="External"/><Relationship Id="rId46" Type="http://schemas.openxmlformats.org/officeDocument/2006/relationships/hyperlink" Target="mailto:nrlnems@nhs.net" TargetMode="External"/><Relationship Id="rId59" Type="http://schemas.openxmlformats.org/officeDocument/2006/relationships/image" Target="media/image11.emf"/><Relationship Id="rId67" Type="http://schemas.openxmlformats.org/officeDocument/2006/relationships/image" Target="media/image14.emf"/><Relationship Id="rId20" Type="http://schemas.openxmlformats.org/officeDocument/2006/relationships/image" Target="media/image5.emf"/><Relationship Id="rId41" Type="http://schemas.openxmlformats.org/officeDocument/2006/relationships/diagramData" Target="diagrams/data1.xml"/><Relationship Id="rId54" Type="http://schemas.openxmlformats.org/officeDocument/2006/relationships/hyperlink" Target="https://msg.int.spine2.ncrs.nhs.uk/STU3/Subscription" TargetMode="External"/><Relationship Id="rId62" Type="http://schemas.openxmlformats.org/officeDocument/2006/relationships/image" Target="media/image12.emf"/><Relationship Id="rId70" Type="http://schemas.openxmlformats.org/officeDocument/2006/relationships/oleObject" Target="embeddings/oleObject4.bin"/><Relationship Id="rId75" Type="http://schemas.openxmlformats.org/officeDocument/2006/relationships/image" Target="media/image18.emf"/><Relationship Id="rId83" Type="http://schemas.openxmlformats.org/officeDocument/2006/relationships/hyperlink" Target="https://developer.nhs.uk/apis/ems-beta/"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s://digital.nhs.uk/services/demographics" TargetMode="External"/><Relationship Id="rId28" Type="http://schemas.openxmlformats.org/officeDocument/2006/relationships/hyperlink" Target="https://developer.nhs.uk/apis/ems-beta/overview_msg_architecture_feedback.html" TargetMode="External"/><Relationship Id="rId36" Type="http://schemas.openxmlformats.org/officeDocument/2006/relationships/hyperlink" Target="https://nhsconnect.github.io/Digital-Child-Health-CareConnect/explore_blood_spot_test_outcome.html" TargetMode="External"/><Relationship Id="rId49" Type="http://schemas.openxmlformats.org/officeDocument/2006/relationships/hyperlink" Target="https://digital.nhs.uk/services/path-to-live-environments/integration-environment" TargetMode="External"/><Relationship Id="rId57" Type="http://schemas.openxmlformats.org/officeDocument/2006/relationships/hyperlink" Target="mailto:nrlnems@nhs.net" TargetMode="External"/><Relationship Id="rId10" Type="http://schemas.openxmlformats.org/officeDocument/2006/relationships/footnotes" Target="footnotes.xml"/><Relationship Id="rId31" Type="http://schemas.openxmlformats.org/officeDocument/2006/relationships/hyperlink" Target="https://developer.nhs.uk/apis/ems-beta/pds_change_of_address.html" TargetMode="External"/><Relationship Id="rId44" Type="http://schemas.openxmlformats.org/officeDocument/2006/relationships/diagramColors" Target="diagrams/colors1.xml"/><Relationship Id="rId52" Type="http://schemas.openxmlformats.org/officeDocument/2006/relationships/hyperlink" Target="https://digital.nhs.uk/forms/combined-endpoint-and-service-registration-request" TargetMode="External"/><Relationship Id="rId60" Type="http://schemas.openxmlformats.org/officeDocument/2006/relationships/hyperlink" Target="https://hscic365.sharepoint.com/sites/IP/National%20Record%20Locator%20Phase%202/Requirements/Processes%20and%20Guidance/ssd.nationalservicedesk@nhs.net" TargetMode="External"/><Relationship Id="rId65" Type="http://schemas.openxmlformats.org/officeDocument/2006/relationships/image" Target="media/image13.emf"/><Relationship Id="rId73" Type="http://schemas.openxmlformats.org/officeDocument/2006/relationships/image" Target="media/image17.emf"/><Relationship Id="rId78" Type="http://schemas.openxmlformats.org/officeDocument/2006/relationships/oleObject" Target="embeddings/oleObject8.bin"/><Relationship Id="rId81" Type="http://schemas.openxmlformats.org/officeDocument/2006/relationships/image" Target="media/image21.emf"/><Relationship Id="rId8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s://developer.nhs.uk/apis/ems-beta/" TargetMode="External"/><Relationship Id="rId39" Type="http://schemas.openxmlformats.org/officeDocument/2006/relationships/image" Target="media/image6.png"/><Relationship Id="rId34" Type="http://schemas.openxmlformats.org/officeDocument/2006/relationships/hyperlink" Target="https://developer.nhs.uk/apis/ems-beta/professional_contacts_1.html" TargetMode="External"/><Relationship Id="rId50" Type="http://schemas.openxmlformats.org/officeDocument/2006/relationships/hyperlink" Target="mailto:platforms.supportdesk@nhs.net" TargetMode="External"/><Relationship Id="rId55" Type="http://schemas.openxmlformats.org/officeDocument/2006/relationships/hyperlink" Target="https://msg.int.spine2.ncrs.nhs.uk/STU3/Events/1/$process-message" TargetMode="External"/><Relationship Id="rId76" Type="http://schemas.openxmlformats.org/officeDocument/2006/relationships/oleObject" Target="embeddings/oleObject7.bin"/><Relationship Id="rId7" Type="http://schemas.openxmlformats.org/officeDocument/2006/relationships/styles" Target="styles.xml"/><Relationship Id="rId71" Type="http://schemas.openxmlformats.org/officeDocument/2006/relationships/image" Target="media/image16.emf"/><Relationship Id="rId2" Type="http://schemas.openxmlformats.org/officeDocument/2006/relationships/customXml" Target="../customXml/item2.xml"/><Relationship Id="rId29" Type="http://schemas.openxmlformats.org/officeDocument/2006/relationships/hyperlink" Target="https://developer.nhs.uk/apis/ems-beta/overview_msg_architecture_sequencing.html" TargetMode="External"/><Relationship Id="rId24" Type="http://schemas.openxmlformats.org/officeDocument/2006/relationships/hyperlink" Target="https://odsportal.hscic.gov.uk/Organisation/Search" TargetMode="External"/><Relationship Id="rId40" Type="http://schemas.openxmlformats.org/officeDocument/2006/relationships/image" Target="media/image7.png"/><Relationship Id="rId45" Type="http://schemas.microsoft.com/office/2007/relationships/diagramDrawing" Target="diagrams/drawing1.xml"/><Relationship Id="rId66" Type="http://schemas.openxmlformats.org/officeDocument/2006/relationships/oleObject" Target="embeddings/oleObject2.bin"/><Relationship Id="rId87" Type="http://schemas.openxmlformats.org/officeDocument/2006/relationships/glossaryDocument" Target="glossary/document.xml"/><Relationship Id="rId61" Type="http://schemas.openxmlformats.org/officeDocument/2006/relationships/hyperlink" Target="https://nww.serviceportal.digital.nhs.uk/CherwellPortal/NHSD" TargetMode="External"/><Relationship Id="rId82" Type="http://schemas.openxmlformats.org/officeDocument/2006/relationships/oleObject" Target="embeddings/oleObject10.bin"/></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s://developer.nhs.uk/"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2D9BAD0-51B7-4240-9A45-0D7675F6A624}"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en-GB"/>
        </a:p>
      </dgm:t>
    </dgm:pt>
    <dgm:pt modelId="{50CA3167-928A-4071-BB14-4438C224A800}">
      <dgm:prSet phldrT="[Text]"/>
      <dgm:spPr/>
      <dgm:t>
        <a:bodyPr/>
        <a:lstStyle/>
        <a:p>
          <a:r>
            <a:rPr lang="en-GB"/>
            <a:t>Supplier</a:t>
          </a:r>
        </a:p>
      </dgm:t>
    </dgm:pt>
    <dgm:pt modelId="{5C98F90F-B6D9-49C8-A881-415D33660F51}" type="parTrans" cxnId="{3EED10F3-8291-4451-817A-3C51515F312C}">
      <dgm:prSet/>
      <dgm:spPr/>
      <dgm:t>
        <a:bodyPr/>
        <a:lstStyle/>
        <a:p>
          <a:endParaRPr lang="en-GB"/>
        </a:p>
      </dgm:t>
    </dgm:pt>
    <dgm:pt modelId="{141BB60A-7F19-4BB9-A98B-7B20F85BA28E}" type="sibTrans" cxnId="{3EED10F3-8291-4451-817A-3C51515F312C}">
      <dgm:prSet/>
      <dgm:spPr/>
      <dgm:t>
        <a:bodyPr/>
        <a:lstStyle/>
        <a:p>
          <a:endParaRPr lang="en-GB"/>
        </a:p>
      </dgm:t>
    </dgm:pt>
    <dgm:pt modelId="{3B316E99-336D-4CA7-ABCD-D73F0AF39BFE}">
      <dgm:prSet phldrT="[Text]"/>
      <dgm:spPr/>
      <dgm:t>
        <a:bodyPr/>
        <a:lstStyle/>
        <a:p>
          <a:r>
            <a:rPr lang="en-GB"/>
            <a:t>Complete Generic Subscriptions Request Template</a:t>
          </a:r>
        </a:p>
      </dgm:t>
    </dgm:pt>
    <dgm:pt modelId="{E231F7E4-37DE-4CAD-8FAD-6CDEBDB3DF00}" type="parTrans" cxnId="{A29A2397-E8A1-4B11-88CE-D0660E22FAEF}">
      <dgm:prSet/>
      <dgm:spPr/>
      <dgm:t>
        <a:bodyPr/>
        <a:lstStyle/>
        <a:p>
          <a:endParaRPr lang="en-GB"/>
        </a:p>
      </dgm:t>
    </dgm:pt>
    <dgm:pt modelId="{68E6E849-6228-4207-8069-9A9ED7F4218C}" type="sibTrans" cxnId="{A29A2397-E8A1-4B11-88CE-D0660E22FAEF}">
      <dgm:prSet/>
      <dgm:spPr/>
      <dgm:t>
        <a:bodyPr/>
        <a:lstStyle/>
        <a:p>
          <a:endParaRPr lang="en-GB"/>
        </a:p>
      </dgm:t>
    </dgm:pt>
    <dgm:pt modelId="{073EBDBB-09B9-4B42-A489-C4ABC4A13655}">
      <dgm:prSet phldrT="[Text]"/>
      <dgm:spPr/>
      <dgm:t>
        <a:bodyPr/>
        <a:lstStyle/>
        <a:p>
          <a:r>
            <a:rPr lang="en-GB"/>
            <a:t>Requesting Programme / Integrating Care Programme / Digital Delivery Centre</a:t>
          </a:r>
        </a:p>
      </dgm:t>
    </dgm:pt>
    <dgm:pt modelId="{6AFE51F8-E734-4B26-A8B3-00A7D63801A3}" type="parTrans" cxnId="{3B736E17-BF7D-498E-9923-D11A42EB3D5A}">
      <dgm:prSet/>
      <dgm:spPr/>
      <dgm:t>
        <a:bodyPr/>
        <a:lstStyle/>
        <a:p>
          <a:endParaRPr lang="en-GB"/>
        </a:p>
      </dgm:t>
    </dgm:pt>
    <dgm:pt modelId="{75C16F21-355B-415F-B21B-577711E1CB12}" type="sibTrans" cxnId="{3B736E17-BF7D-498E-9923-D11A42EB3D5A}">
      <dgm:prSet/>
      <dgm:spPr/>
      <dgm:t>
        <a:bodyPr/>
        <a:lstStyle/>
        <a:p>
          <a:endParaRPr lang="en-GB"/>
        </a:p>
      </dgm:t>
    </dgm:pt>
    <dgm:pt modelId="{6A52A151-6B60-4EF1-BBB4-105FA281ED27}">
      <dgm:prSet phldrT="[Text]"/>
      <dgm:spPr/>
      <dgm:t>
        <a:bodyPr/>
        <a:lstStyle/>
        <a:p>
          <a:r>
            <a:rPr lang="en-GB"/>
            <a:t>Manual Review of Generic Subscriptions Request Template</a:t>
          </a:r>
        </a:p>
      </dgm:t>
    </dgm:pt>
    <dgm:pt modelId="{C36E59FD-5B31-4581-A1D8-50FD9A527E2F}" type="parTrans" cxnId="{006A2D31-FBFE-4623-9622-B601D9A5BF97}">
      <dgm:prSet/>
      <dgm:spPr/>
      <dgm:t>
        <a:bodyPr/>
        <a:lstStyle/>
        <a:p>
          <a:endParaRPr lang="en-GB"/>
        </a:p>
      </dgm:t>
    </dgm:pt>
    <dgm:pt modelId="{88E5FFCA-503E-462B-97A7-58393A93A86D}" type="sibTrans" cxnId="{006A2D31-FBFE-4623-9622-B601D9A5BF97}">
      <dgm:prSet/>
      <dgm:spPr/>
      <dgm:t>
        <a:bodyPr/>
        <a:lstStyle/>
        <a:p>
          <a:endParaRPr lang="en-GB"/>
        </a:p>
      </dgm:t>
    </dgm:pt>
    <dgm:pt modelId="{2FDADF2D-0E7C-4C95-9F16-57E12ABCA4D1}">
      <dgm:prSet phldrT="[Text]"/>
      <dgm:spPr/>
      <dgm:t>
        <a:bodyPr/>
        <a:lstStyle/>
        <a:p>
          <a:r>
            <a:rPr lang="en-GB"/>
            <a:t>Digital Delivery Centre</a:t>
          </a:r>
        </a:p>
      </dgm:t>
    </dgm:pt>
    <dgm:pt modelId="{37A00080-B832-44AC-BDCC-322315C8953D}" type="parTrans" cxnId="{06FB29A6-C3B4-449A-B2D3-AC1E827BA9EF}">
      <dgm:prSet/>
      <dgm:spPr/>
      <dgm:t>
        <a:bodyPr/>
        <a:lstStyle/>
        <a:p>
          <a:endParaRPr lang="en-GB"/>
        </a:p>
      </dgm:t>
    </dgm:pt>
    <dgm:pt modelId="{2C19A361-8B3B-43D8-A2FC-974148D6C0B6}" type="sibTrans" cxnId="{06FB29A6-C3B4-449A-B2D3-AC1E827BA9EF}">
      <dgm:prSet/>
      <dgm:spPr/>
      <dgm:t>
        <a:bodyPr/>
        <a:lstStyle/>
        <a:p>
          <a:endParaRPr lang="en-GB"/>
        </a:p>
      </dgm:t>
    </dgm:pt>
    <dgm:pt modelId="{C51CD2AB-301A-41B8-85B6-9C3093B8970B}">
      <dgm:prSet phldrT="[Text]"/>
      <dgm:spPr/>
      <dgm:t>
        <a:bodyPr/>
        <a:lstStyle/>
        <a:p>
          <a:r>
            <a:rPr lang="en-GB"/>
            <a:t>Create Generic Subscriptions</a:t>
          </a:r>
        </a:p>
      </dgm:t>
    </dgm:pt>
    <dgm:pt modelId="{C168C641-578B-4AC6-B4B5-5383B7D8B6BA}" type="parTrans" cxnId="{113A5970-23FD-4825-84F7-61288044261C}">
      <dgm:prSet/>
      <dgm:spPr/>
      <dgm:t>
        <a:bodyPr/>
        <a:lstStyle/>
        <a:p>
          <a:endParaRPr lang="en-GB"/>
        </a:p>
      </dgm:t>
    </dgm:pt>
    <dgm:pt modelId="{B42EDF1A-1AD3-4902-8334-394D87484223}" type="sibTrans" cxnId="{113A5970-23FD-4825-84F7-61288044261C}">
      <dgm:prSet/>
      <dgm:spPr/>
      <dgm:t>
        <a:bodyPr/>
        <a:lstStyle/>
        <a:p>
          <a:endParaRPr lang="en-GB"/>
        </a:p>
      </dgm:t>
    </dgm:pt>
    <dgm:pt modelId="{43194602-3F18-4B78-9FEA-D53AD3AA5918}" type="pres">
      <dgm:prSet presAssocID="{F2D9BAD0-51B7-4240-9A45-0D7675F6A624}" presName="linearFlow" presStyleCnt="0">
        <dgm:presLayoutVars>
          <dgm:dir/>
          <dgm:animLvl val="lvl"/>
          <dgm:resizeHandles val="exact"/>
        </dgm:presLayoutVars>
      </dgm:prSet>
      <dgm:spPr/>
    </dgm:pt>
    <dgm:pt modelId="{4ADA504F-704A-482E-B90A-2C7E673D2434}" type="pres">
      <dgm:prSet presAssocID="{50CA3167-928A-4071-BB14-4438C224A800}" presName="composite" presStyleCnt="0"/>
      <dgm:spPr/>
    </dgm:pt>
    <dgm:pt modelId="{39921048-3120-4920-A19B-A7D6699CA57C}" type="pres">
      <dgm:prSet presAssocID="{50CA3167-928A-4071-BB14-4438C224A800}" presName="parTx" presStyleLbl="node1" presStyleIdx="0" presStyleCnt="3">
        <dgm:presLayoutVars>
          <dgm:chMax val="0"/>
          <dgm:chPref val="0"/>
          <dgm:bulletEnabled val="1"/>
        </dgm:presLayoutVars>
      </dgm:prSet>
      <dgm:spPr/>
    </dgm:pt>
    <dgm:pt modelId="{DBA7D4B5-1C5D-4F6E-9322-D822F1A536F5}" type="pres">
      <dgm:prSet presAssocID="{50CA3167-928A-4071-BB14-4438C224A800}" presName="parSh" presStyleLbl="node1" presStyleIdx="0" presStyleCnt="3"/>
      <dgm:spPr/>
    </dgm:pt>
    <dgm:pt modelId="{A2E4A7B5-350A-40AC-9A1E-8B090C5C7B6B}" type="pres">
      <dgm:prSet presAssocID="{50CA3167-928A-4071-BB14-4438C224A800}" presName="desTx" presStyleLbl="fgAcc1" presStyleIdx="0" presStyleCnt="3">
        <dgm:presLayoutVars>
          <dgm:bulletEnabled val="1"/>
        </dgm:presLayoutVars>
      </dgm:prSet>
      <dgm:spPr/>
    </dgm:pt>
    <dgm:pt modelId="{E84B087D-7F41-4B06-8E32-3BBA9426982B}" type="pres">
      <dgm:prSet presAssocID="{141BB60A-7F19-4BB9-A98B-7B20F85BA28E}" presName="sibTrans" presStyleLbl="sibTrans2D1" presStyleIdx="0" presStyleCnt="2"/>
      <dgm:spPr/>
    </dgm:pt>
    <dgm:pt modelId="{BF6EA460-69AE-4031-BBC8-F7EDB2C9B9B7}" type="pres">
      <dgm:prSet presAssocID="{141BB60A-7F19-4BB9-A98B-7B20F85BA28E}" presName="connTx" presStyleLbl="sibTrans2D1" presStyleIdx="0" presStyleCnt="2"/>
      <dgm:spPr/>
    </dgm:pt>
    <dgm:pt modelId="{61E60B8F-2B14-4988-A165-4A2B12F21744}" type="pres">
      <dgm:prSet presAssocID="{073EBDBB-09B9-4B42-A489-C4ABC4A13655}" presName="composite" presStyleCnt="0"/>
      <dgm:spPr/>
    </dgm:pt>
    <dgm:pt modelId="{852CF256-F71C-4E1C-A2A9-C2F88D5FBE15}" type="pres">
      <dgm:prSet presAssocID="{073EBDBB-09B9-4B42-A489-C4ABC4A13655}" presName="parTx" presStyleLbl="node1" presStyleIdx="0" presStyleCnt="3">
        <dgm:presLayoutVars>
          <dgm:chMax val="0"/>
          <dgm:chPref val="0"/>
          <dgm:bulletEnabled val="1"/>
        </dgm:presLayoutVars>
      </dgm:prSet>
      <dgm:spPr/>
    </dgm:pt>
    <dgm:pt modelId="{441677C5-D17D-42E0-8A41-E8712811739B}" type="pres">
      <dgm:prSet presAssocID="{073EBDBB-09B9-4B42-A489-C4ABC4A13655}" presName="parSh" presStyleLbl="node1" presStyleIdx="1" presStyleCnt="3"/>
      <dgm:spPr/>
    </dgm:pt>
    <dgm:pt modelId="{62FEF0E2-4B17-4073-985F-F0E32F37F076}" type="pres">
      <dgm:prSet presAssocID="{073EBDBB-09B9-4B42-A489-C4ABC4A13655}" presName="desTx" presStyleLbl="fgAcc1" presStyleIdx="1" presStyleCnt="3">
        <dgm:presLayoutVars>
          <dgm:bulletEnabled val="1"/>
        </dgm:presLayoutVars>
      </dgm:prSet>
      <dgm:spPr/>
    </dgm:pt>
    <dgm:pt modelId="{3750A3F2-9A69-46CF-BAA0-0F0C41CB1619}" type="pres">
      <dgm:prSet presAssocID="{75C16F21-355B-415F-B21B-577711E1CB12}" presName="sibTrans" presStyleLbl="sibTrans2D1" presStyleIdx="1" presStyleCnt="2"/>
      <dgm:spPr/>
    </dgm:pt>
    <dgm:pt modelId="{797A4753-505A-4B51-A5AC-CE6801C4B31A}" type="pres">
      <dgm:prSet presAssocID="{75C16F21-355B-415F-B21B-577711E1CB12}" presName="connTx" presStyleLbl="sibTrans2D1" presStyleIdx="1" presStyleCnt="2"/>
      <dgm:spPr/>
    </dgm:pt>
    <dgm:pt modelId="{AD66D9D9-E4B3-4206-B01B-AF5DD991944D}" type="pres">
      <dgm:prSet presAssocID="{2FDADF2D-0E7C-4C95-9F16-57E12ABCA4D1}" presName="composite" presStyleCnt="0"/>
      <dgm:spPr/>
    </dgm:pt>
    <dgm:pt modelId="{419AA27A-8592-4882-9049-D5D81001D7D4}" type="pres">
      <dgm:prSet presAssocID="{2FDADF2D-0E7C-4C95-9F16-57E12ABCA4D1}" presName="parTx" presStyleLbl="node1" presStyleIdx="1" presStyleCnt="3">
        <dgm:presLayoutVars>
          <dgm:chMax val="0"/>
          <dgm:chPref val="0"/>
          <dgm:bulletEnabled val="1"/>
        </dgm:presLayoutVars>
      </dgm:prSet>
      <dgm:spPr/>
    </dgm:pt>
    <dgm:pt modelId="{968AE1EF-61BF-485A-8E35-FA89EE3D6F6F}" type="pres">
      <dgm:prSet presAssocID="{2FDADF2D-0E7C-4C95-9F16-57E12ABCA4D1}" presName="parSh" presStyleLbl="node1" presStyleIdx="2" presStyleCnt="3"/>
      <dgm:spPr/>
    </dgm:pt>
    <dgm:pt modelId="{63CE91FC-C985-4195-A136-02C143AABED2}" type="pres">
      <dgm:prSet presAssocID="{2FDADF2D-0E7C-4C95-9F16-57E12ABCA4D1}" presName="desTx" presStyleLbl="fgAcc1" presStyleIdx="2" presStyleCnt="3">
        <dgm:presLayoutVars>
          <dgm:bulletEnabled val="1"/>
        </dgm:presLayoutVars>
      </dgm:prSet>
      <dgm:spPr/>
    </dgm:pt>
  </dgm:ptLst>
  <dgm:cxnLst>
    <dgm:cxn modelId="{B438730D-3D05-42B1-BC4C-8D859F8F216B}" type="presOf" srcId="{3B316E99-336D-4CA7-ABCD-D73F0AF39BFE}" destId="{A2E4A7B5-350A-40AC-9A1E-8B090C5C7B6B}" srcOrd="0" destOrd="0" presId="urn:microsoft.com/office/officeart/2005/8/layout/process3"/>
    <dgm:cxn modelId="{3B736E17-BF7D-498E-9923-D11A42EB3D5A}" srcId="{F2D9BAD0-51B7-4240-9A45-0D7675F6A624}" destId="{073EBDBB-09B9-4B42-A489-C4ABC4A13655}" srcOrd="1" destOrd="0" parTransId="{6AFE51F8-E734-4B26-A8B3-00A7D63801A3}" sibTransId="{75C16F21-355B-415F-B21B-577711E1CB12}"/>
    <dgm:cxn modelId="{C6C41F25-3E58-47B3-9878-F19221876D90}" type="presOf" srcId="{073EBDBB-09B9-4B42-A489-C4ABC4A13655}" destId="{852CF256-F71C-4E1C-A2A9-C2F88D5FBE15}" srcOrd="0" destOrd="0" presId="urn:microsoft.com/office/officeart/2005/8/layout/process3"/>
    <dgm:cxn modelId="{006A2D31-FBFE-4623-9622-B601D9A5BF97}" srcId="{073EBDBB-09B9-4B42-A489-C4ABC4A13655}" destId="{6A52A151-6B60-4EF1-BBB4-105FA281ED27}" srcOrd="0" destOrd="0" parTransId="{C36E59FD-5B31-4581-A1D8-50FD9A527E2F}" sibTransId="{88E5FFCA-503E-462B-97A7-58393A93A86D}"/>
    <dgm:cxn modelId="{1126603A-5212-48F7-A275-640D3586F9B4}" type="presOf" srcId="{141BB60A-7F19-4BB9-A98B-7B20F85BA28E}" destId="{E84B087D-7F41-4B06-8E32-3BBA9426982B}" srcOrd="0" destOrd="0" presId="urn:microsoft.com/office/officeart/2005/8/layout/process3"/>
    <dgm:cxn modelId="{FAD7BA3E-194A-4E6C-AF8A-6786A7BC8AAF}" type="presOf" srcId="{50CA3167-928A-4071-BB14-4438C224A800}" destId="{DBA7D4B5-1C5D-4F6E-9322-D822F1A536F5}" srcOrd="1" destOrd="0" presId="urn:microsoft.com/office/officeart/2005/8/layout/process3"/>
    <dgm:cxn modelId="{6FFC3849-4879-4B7E-AE09-4358CBE2BBE3}" type="presOf" srcId="{50CA3167-928A-4071-BB14-4438C224A800}" destId="{39921048-3120-4920-A19B-A7D6699CA57C}" srcOrd="0" destOrd="0" presId="urn:microsoft.com/office/officeart/2005/8/layout/process3"/>
    <dgm:cxn modelId="{EBA07C6A-4B6D-4F5D-93D0-AF9711BCCB1D}" type="presOf" srcId="{C51CD2AB-301A-41B8-85B6-9C3093B8970B}" destId="{63CE91FC-C985-4195-A136-02C143AABED2}" srcOrd="0" destOrd="0" presId="urn:microsoft.com/office/officeart/2005/8/layout/process3"/>
    <dgm:cxn modelId="{98493F6C-71A9-4A2F-B8D3-A54EACA19C39}" type="presOf" srcId="{2FDADF2D-0E7C-4C95-9F16-57E12ABCA4D1}" destId="{968AE1EF-61BF-485A-8E35-FA89EE3D6F6F}" srcOrd="1" destOrd="0" presId="urn:microsoft.com/office/officeart/2005/8/layout/process3"/>
    <dgm:cxn modelId="{113A5970-23FD-4825-84F7-61288044261C}" srcId="{2FDADF2D-0E7C-4C95-9F16-57E12ABCA4D1}" destId="{C51CD2AB-301A-41B8-85B6-9C3093B8970B}" srcOrd="0" destOrd="0" parTransId="{C168C641-578B-4AC6-B4B5-5383B7D8B6BA}" sibTransId="{B42EDF1A-1AD3-4902-8334-394D87484223}"/>
    <dgm:cxn modelId="{B08E2389-8E93-4CFC-854B-DF5822805C0A}" type="presOf" srcId="{2FDADF2D-0E7C-4C95-9F16-57E12ABCA4D1}" destId="{419AA27A-8592-4882-9049-D5D81001D7D4}" srcOrd="0" destOrd="0" presId="urn:microsoft.com/office/officeart/2005/8/layout/process3"/>
    <dgm:cxn modelId="{A29A2397-E8A1-4B11-88CE-D0660E22FAEF}" srcId="{50CA3167-928A-4071-BB14-4438C224A800}" destId="{3B316E99-336D-4CA7-ABCD-D73F0AF39BFE}" srcOrd="0" destOrd="0" parTransId="{E231F7E4-37DE-4CAD-8FAD-6CDEBDB3DF00}" sibTransId="{68E6E849-6228-4207-8069-9A9ED7F4218C}"/>
    <dgm:cxn modelId="{06FB29A6-C3B4-449A-B2D3-AC1E827BA9EF}" srcId="{F2D9BAD0-51B7-4240-9A45-0D7675F6A624}" destId="{2FDADF2D-0E7C-4C95-9F16-57E12ABCA4D1}" srcOrd="2" destOrd="0" parTransId="{37A00080-B832-44AC-BDCC-322315C8953D}" sibTransId="{2C19A361-8B3B-43D8-A2FC-974148D6C0B6}"/>
    <dgm:cxn modelId="{CE80B3AA-257E-435F-877A-BFD3D592E6DB}" type="presOf" srcId="{75C16F21-355B-415F-B21B-577711E1CB12}" destId="{797A4753-505A-4B51-A5AC-CE6801C4B31A}" srcOrd="1" destOrd="0" presId="urn:microsoft.com/office/officeart/2005/8/layout/process3"/>
    <dgm:cxn modelId="{F05842B9-AB37-45C2-BDCC-5E48FCD88D40}" type="presOf" srcId="{141BB60A-7F19-4BB9-A98B-7B20F85BA28E}" destId="{BF6EA460-69AE-4031-BBC8-F7EDB2C9B9B7}" srcOrd="1" destOrd="0" presId="urn:microsoft.com/office/officeart/2005/8/layout/process3"/>
    <dgm:cxn modelId="{4AE7CACF-021C-4BF0-BEBD-E32EC48FFDA9}" type="presOf" srcId="{75C16F21-355B-415F-B21B-577711E1CB12}" destId="{3750A3F2-9A69-46CF-BAA0-0F0C41CB1619}" srcOrd="0" destOrd="0" presId="urn:microsoft.com/office/officeart/2005/8/layout/process3"/>
    <dgm:cxn modelId="{6DD8C7DF-EBFB-4D6F-AF8B-6005DB552809}" type="presOf" srcId="{6A52A151-6B60-4EF1-BBB4-105FA281ED27}" destId="{62FEF0E2-4B17-4073-985F-F0E32F37F076}" srcOrd="0" destOrd="0" presId="urn:microsoft.com/office/officeart/2005/8/layout/process3"/>
    <dgm:cxn modelId="{3BE9D5EC-6F70-477D-AF17-C8FA01E8338D}" type="presOf" srcId="{F2D9BAD0-51B7-4240-9A45-0D7675F6A624}" destId="{43194602-3F18-4B78-9FEA-D53AD3AA5918}" srcOrd="0" destOrd="0" presId="urn:microsoft.com/office/officeart/2005/8/layout/process3"/>
    <dgm:cxn modelId="{E49630F0-C0AB-457E-9078-E610DF8FBA7E}" type="presOf" srcId="{073EBDBB-09B9-4B42-A489-C4ABC4A13655}" destId="{441677C5-D17D-42E0-8A41-E8712811739B}" srcOrd="1" destOrd="0" presId="urn:microsoft.com/office/officeart/2005/8/layout/process3"/>
    <dgm:cxn modelId="{3EED10F3-8291-4451-817A-3C51515F312C}" srcId="{F2D9BAD0-51B7-4240-9A45-0D7675F6A624}" destId="{50CA3167-928A-4071-BB14-4438C224A800}" srcOrd="0" destOrd="0" parTransId="{5C98F90F-B6D9-49C8-A881-415D33660F51}" sibTransId="{141BB60A-7F19-4BB9-A98B-7B20F85BA28E}"/>
    <dgm:cxn modelId="{F2C5AF5F-9359-4E36-936E-FA88719256C0}" type="presParOf" srcId="{43194602-3F18-4B78-9FEA-D53AD3AA5918}" destId="{4ADA504F-704A-482E-B90A-2C7E673D2434}" srcOrd="0" destOrd="0" presId="urn:microsoft.com/office/officeart/2005/8/layout/process3"/>
    <dgm:cxn modelId="{E467ABBE-EFB1-4F3C-BE4F-07E41AF10FC4}" type="presParOf" srcId="{4ADA504F-704A-482E-B90A-2C7E673D2434}" destId="{39921048-3120-4920-A19B-A7D6699CA57C}" srcOrd="0" destOrd="0" presId="urn:microsoft.com/office/officeart/2005/8/layout/process3"/>
    <dgm:cxn modelId="{BD189E76-4C61-4822-B9A0-C03E6BF7C26C}" type="presParOf" srcId="{4ADA504F-704A-482E-B90A-2C7E673D2434}" destId="{DBA7D4B5-1C5D-4F6E-9322-D822F1A536F5}" srcOrd="1" destOrd="0" presId="urn:microsoft.com/office/officeart/2005/8/layout/process3"/>
    <dgm:cxn modelId="{4EBD4201-C781-4424-8C9E-E89B17CB6055}" type="presParOf" srcId="{4ADA504F-704A-482E-B90A-2C7E673D2434}" destId="{A2E4A7B5-350A-40AC-9A1E-8B090C5C7B6B}" srcOrd="2" destOrd="0" presId="urn:microsoft.com/office/officeart/2005/8/layout/process3"/>
    <dgm:cxn modelId="{BBD380C6-D072-492B-AE20-84601EC11A8A}" type="presParOf" srcId="{43194602-3F18-4B78-9FEA-D53AD3AA5918}" destId="{E84B087D-7F41-4B06-8E32-3BBA9426982B}" srcOrd="1" destOrd="0" presId="urn:microsoft.com/office/officeart/2005/8/layout/process3"/>
    <dgm:cxn modelId="{196C0F61-BE9B-409E-B216-C8DDABF78B45}" type="presParOf" srcId="{E84B087D-7F41-4B06-8E32-3BBA9426982B}" destId="{BF6EA460-69AE-4031-BBC8-F7EDB2C9B9B7}" srcOrd="0" destOrd="0" presId="urn:microsoft.com/office/officeart/2005/8/layout/process3"/>
    <dgm:cxn modelId="{8788C0E5-E5D0-4147-8B5F-B87AF36E80C1}" type="presParOf" srcId="{43194602-3F18-4B78-9FEA-D53AD3AA5918}" destId="{61E60B8F-2B14-4988-A165-4A2B12F21744}" srcOrd="2" destOrd="0" presId="urn:microsoft.com/office/officeart/2005/8/layout/process3"/>
    <dgm:cxn modelId="{01FB55D8-162D-47E8-A641-A7E0A138C39B}" type="presParOf" srcId="{61E60B8F-2B14-4988-A165-4A2B12F21744}" destId="{852CF256-F71C-4E1C-A2A9-C2F88D5FBE15}" srcOrd="0" destOrd="0" presId="urn:microsoft.com/office/officeart/2005/8/layout/process3"/>
    <dgm:cxn modelId="{EE136298-3843-49BE-AF26-85FD8E9CF81A}" type="presParOf" srcId="{61E60B8F-2B14-4988-A165-4A2B12F21744}" destId="{441677C5-D17D-42E0-8A41-E8712811739B}" srcOrd="1" destOrd="0" presId="urn:microsoft.com/office/officeart/2005/8/layout/process3"/>
    <dgm:cxn modelId="{BFF68297-7387-43AD-A4B7-0019A1B390E7}" type="presParOf" srcId="{61E60B8F-2B14-4988-A165-4A2B12F21744}" destId="{62FEF0E2-4B17-4073-985F-F0E32F37F076}" srcOrd="2" destOrd="0" presId="urn:microsoft.com/office/officeart/2005/8/layout/process3"/>
    <dgm:cxn modelId="{1AA42817-0521-4693-A0B5-F7B1D45E7AFB}" type="presParOf" srcId="{43194602-3F18-4B78-9FEA-D53AD3AA5918}" destId="{3750A3F2-9A69-46CF-BAA0-0F0C41CB1619}" srcOrd="3" destOrd="0" presId="urn:microsoft.com/office/officeart/2005/8/layout/process3"/>
    <dgm:cxn modelId="{B1E82C81-828C-4D5C-821F-4EF606AEA244}" type="presParOf" srcId="{3750A3F2-9A69-46CF-BAA0-0F0C41CB1619}" destId="{797A4753-505A-4B51-A5AC-CE6801C4B31A}" srcOrd="0" destOrd="0" presId="urn:microsoft.com/office/officeart/2005/8/layout/process3"/>
    <dgm:cxn modelId="{AD62D983-852D-451E-8D41-62026C229E28}" type="presParOf" srcId="{43194602-3F18-4B78-9FEA-D53AD3AA5918}" destId="{AD66D9D9-E4B3-4206-B01B-AF5DD991944D}" srcOrd="4" destOrd="0" presId="urn:microsoft.com/office/officeart/2005/8/layout/process3"/>
    <dgm:cxn modelId="{32E59E72-B3DC-4A22-A7CA-ECE62FAB2053}" type="presParOf" srcId="{AD66D9D9-E4B3-4206-B01B-AF5DD991944D}" destId="{419AA27A-8592-4882-9049-D5D81001D7D4}" srcOrd="0" destOrd="0" presId="urn:microsoft.com/office/officeart/2005/8/layout/process3"/>
    <dgm:cxn modelId="{58E6DA84-47BF-46DF-B268-FDAB7D03C290}" type="presParOf" srcId="{AD66D9D9-E4B3-4206-B01B-AF5DD991944D}" destId="{968AE1EF-61BF-485A-8E35-FA89EE3D6F6F}" srcOrd="1" destOrd="0" presId="urn:microsoft.com/office/officeart/2005/8/layout/process3"/>
    <dgm:cxn modelId="{6F1C5365-ECF0-4FD4-90F6-F0502A7A13D2}" type="presParOf" srcId="{AD66D9D9-E4B3-4206-B01B-AF5DD991944D}" destId="{63CE91FC-C985-4195-A136-02C143AABED2}" srcOrd="2" destOrd="0" presId="urn:microsoft.com/office/officeart/2005/8/layout/process3"/>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A7D4B5-1C5D-4F6E-9322-D822F1A536F5}">
      <dsp:nvSpPr>
        <dsp:cNvPr id="0" name=""/>
        <dsp:cNvSpPr/>
      </dsp:nvSpPr>
      <dsp:spPr>
        <a:xfrm>
          <a:off x="3115" y="236270"/>
          <a:ext cx="1416475" cy="6135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marL="0" lvl="0" indent="0" algn="l" defTabSz="355600">
            <a:lnSpc>
              <a:spcPct val="90000"/>
            </a:lnSpc>
            <a:spcBef>
              <a:spcPct val="0"/>
            </a:spcBef>
            <a:spcAft>
              <a:spcPct val="35000"/>
            </a:spcAft>
            <a:buNone/>
          </a:pPr>
          <a:r>
            <a:rPr lang="en-GB" sz="800" kern="1200"/>
            <a:t>Supplier</a:t>
          </a:r>
        </a:p>
      </dsp:txBody>
      <dsp:txXfrm>
        <a:off x="3115" y="236270"/>
        <a:ext cx="1416475" cy="409001"/>
      </dsp:txXfrm>
    </dsp:sp>
    <dsp:sp modelId="{A2E4A7B5-350A-40AC-9A1E-8B090C5C7B6B}">
      <dsp:nvSpPr>
        <dsp:cNvPr id="0" name=""/>
        <dsp:cNvSpPr/>
      </dsp:nvSpPr>
      <dsp:spPr>
        <a:xfrm>
          <a:off x="293236" y="645272"/>
          <a:ext cx="1416475" cy="4608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GB" sz="800" kern="1200"/>
            <a:t>Complete Generic Subscriptions Request Template</a:t>
          </a:r>
        </a:p>
      </dsp:txBody>
      <dsp:txXfrm>
        <a:off x="306732" y="658768"/>
        <a:ext cx="1389483" cy="433808"/>
      </dsp:txXfrm>
    </dsp:sp>
    <dsp:sp modelId="{E84B087D-7F41-4B06-8E32-3BBA9426982B}">
      <dsp:nvSpPr>
        <dsp:cNvPr id="0" name=""/>
        <dsp:cNvSpPr/>
      </dsp:nvSpPr>
      <dsp:spPr>
        <a:xfrm>
          <a:off x="1634323" y="264440"/>
          <a:ext cx="455233" cy="35266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634323" y="334972"/>
        <a:ext cx="349435" cy="211597"/>
      </dsp:txXfrm>
    </dsp:sp>
    <dsp:sp modelId="{441677C5-D17D-42E0-8A41-E8712811739B}">
      <dsp:nvSpPr>
        <dsp:cNvPr id="0" name=""/>
        <dsp:cNvSpPr/>
      </dsp:nvSpPr>
      <dsp:spPr>
        <a:xfrm>
          <a:off x="2278521" y="236270"/>
          <a:ext cx="1416475" cy="6135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marL="0" lvl="0" indent="0" algn="l" defTabSz="355600">
            <a:lnSpc>
              <a:spcPct val="90000"/>
            </a:lnSpc>
            <a:spcBef>
              <a:spcPct val="0"/>
            </a:spcBef>
            <a:spcAft>
              <a:spcPct val="35000"/>
            </a:spcAft>
            <a:buNone/>
          </a:pPr>
          <a:r>
            <a:rPr lang="en-GB" sz="800" kern="1200"/>
            <a:t>Requesting Programme / Integrating Care Programme / Digital Delivery Centre</a:t>
          </a:r>
        </a:p>
      </dsp:txBody>
      <dsp:txXfrm>
        <a:off x="2278521" y="236270"/>
        <a:ext cx="1416475" cy="409001"/>
      </dsp:txXfrm>
    </dsp:sp>
    <dsp:sp modelId="{62FEF0E2-4B17-4073-985F-F0E32F37F076}">
      <dsp:nvSpPr>
        <dsp:cNvPr id="0" name=""/>
        <dsp:cNvSpPr/>
      </dsp:nvSpPr>
      <dsp:spPr>
        <a:xfrm>
          <a:off x="2568642" y="645272"/>
          <a:ext cx="1416475" cy="4608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GB" sz="800" kern="1200"/>
            <a:t>Manual Review of Generic Subscriptions Request Template</a:t>
          </a:r>
        </a:p>
      </dsp:txBody>
      <dsp:txXfrm>
        <a:off x="2582138" y="658768"/>
        <a:ext cx="1389483" cy="433808"/>
      </dsp:txXfrm>
    </dsp:sp>
    <dsp:sp modelId="{3750A3F2-9A69-46CF-BAA0-0F0C41CB1619}">
      <dsp:nvSpPr>
        <dsp:cNvPr id="0" name=""/>
        <dsp:cNvSpPr/>
      </dsp:nvSpPr>
      <dsp:spPr>
        <a:xfrm>
          <a:off x="3909729" y="264440"/>
          <a:ext cx="455233" cy="35266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3909729" y="334972"/>
        <a:ext cx="349435" cy="211597"/>
      </dsp:txXfrm>
    </dsp:sp>
    <dsp:sp modelId="{968AE1EF-61BF-485A-8E35-FA89EE3D6F6F}">
      <dsp:nvSpPr>
        <dsp:cNvPr id="0" name=""/>
        <dsp:cNvSpPr/>
      </dsp:nvSpPr>
      <dsp:spPr>
        <a:xfrm>
          <a:off x="4553927" y="236270"/>
          <a:ext cx="1416475" cy="6135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marL="0" lvl="0" indent="0" algn="l" defTabSz="355600">
            <a:lnSpc>
              <a:spcPct val="90000"/>
            </a:lnSpc>
            <a:spcBef>
              <a:spcPct val="0"/>
            </a:spcBef>
            <a:spcAft>
              <a:spcPct val="35000"/>
            </a:spcAft>
            <a:buNone/>
          </a:pPr>
          <a:r>
            <a:rPr lang="en-GB" sz="800" kern="1200"/>
            <a:t>Digital Delivery Centre</a:t>
          </a:r>
        </a:p>
      </dsp:txBody>
      <dsp:txXfrm>
        <a:off x="4553927" y="236270"/>
        <a:ext cx="1416475" cy="409001"/>
      </dsp:txXfrm>
    </dsp:sp>
    <dsp:sp modelId="{63CE91FC-C985-4195-A136-02C143AABED2}">
      <dsp:nvSpPr>
        <dsp:cNvPr id="0" name=""/>
        <dsp:cNvSpPr/>
      </dsp:nvSpPr>
      <dsp:spPr>
        <a:xfrm>
          <a:off x="4844048" y="645272"/>
          <a:ext cx="1416475" cy="4608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GB" sz="800" kern="1200"/>
            <a:t>Create Generic Subscriptions</a:t>
          </a:r>
        </a:p>
      </dsp:txBody>
      <dsp:txXfrm>
        <a:off x="4857544" y="658768"/>
        <a:ext cx="1389483" cy="43380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7A6E634A0777476A94CED00410F9B4DB"/>
        <w:category>
          <w:name w:val="General"/>
          <w:gallery w:val="placeholder"/>
        </w:category>
        <w:types>
          <w:type w:val="bbPlcHdr"/>
        </w:types>
        <w:behaviors>
          <w:behavior w:val="content"/>
        </w:behaviors>
        <w:guid w:val="{85DDF91E-6AAA-4107-ACA0-002ED2F46E68}"/>
      </w:docPartPr>
      <w:docPartBody>
        <w:p w:rsidR="00311761" w:rsidRDefault="00311761">
          <w:pPr>
            <w:pStyle w:val="7A6E634A0777476A94CED00410F9B4DB"/>
          </w:pPr>
          <w:r w:rsidRPr="00DD77F0">
            <w:t>Title of document</w:t>
          </w:r>
        </w:p>
      </w:docPartBody>
    </w:docPart>
    <w:docPart>
      <w:docPartPr>
        <w:name w:val="39F30967B23844439BFD786E8D3C6A53"/>
        <w:category>
          <w:name w:val="General"/>
          <w:gallery w:val="placeholder"/>
        </w:category>
        <w:types>
          <w:type w:val="bbPlcHdr"/>
        </w:types>
        <w:behaviors>
          <w:behavior w:val="content"/>
        </w:behaviors>
        <w:guid w:val="{F68FB450-C62D-416F-AF8B-F0BAC7BCB4CA}"/>
      </w:docPartPr>
      <w:docPartBody>
        <w:p w:rsidR="00311761" w:rsidRDefault="00311761">
          <w:pPr>
            <w:pStyle w:val="39F30967B23844439BFD786E8D3C6A53"/>
          </w:pPr>
          <w:r w:rsidRPr="00DD77F0">
            <w:t>Title of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rutiger LT Std 45 Light">
    <w:altName w:val="Calibri"/>
    <w:panose1 w:val="00000000000000000000"/>
    <w:charset w:val="00"/>
    <w:family w:val="swiss"/>
    <w:notTrueType/>
    <w:pitch w:val="default"/>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11761"/>
    <w:rsid w:val="0004028A"/>
    <w:rsid w:val="00052B64"/>
    <w:rsid w:val="000579BF"/>
    <w:rsid w:val="000D3A1B"/>
    <w:rsid w:val="000D6EE2"/>
    <w:rsid w:val="000E37EC"/>
    <w:rsid w:val="00137129"/>
    <w:rsid w:val="00152B56"/>
    <w:rsid w:val="00172FBC"/>
    <w:rsid w:val="001C6FCD"/>
    <w:rsid w:val="001D2DC8"/>
    <w:rsid w:val="001D303D"/>
    <w:rsid w:val="00215F1C"/>
    <w:rsid w:val="00231625"/>
    <w:rsid w:val="00247786"/>
    <w:rsid w:val="002574D6"/>
    <w:rsid w:val="002733C7"/>
    <w:rsid w:val="002F5CC7"/>
    <w:rsid w:val="00311761"/>
    <w:rsid w:val="003865BE"/>
    <w:rsid w:val="003C4154"/>
    <w:rsid w:val="003E4905"/>
    <w:rsid w:val="00407588"/>
    <w:rsid w:val="004315EF"/>
    <w:rsid w:val="00476DC2"/>
    <w:rsid w:val="004F790F"/>
    <w:rsid w:val="00506A34"/>
    <w:rsid w:val="00534BF5"/>
    <w:rsid w:val="00562BA2"/>
    <w:rsid w:val="00565A59"/>
    <w:rsid w:val="005B0133"/>
    <w:rsid w:val="005B1A25"/>
    <w:rsid w:val="005F7B94"/>
    <w:rsid w:val="00623C32"/>
    <w:rsid w:val="00712480"/>
    <w:rsid w:val="00765B38"/>
    <w:rsid w:val="007A7FD5"/>
    <w:rsid w:val="00807EB7"/>
    <w:rsid w:val="00890805"/>
    <w:rsid w:val="008C5F31"/>
    <w:rsid w:val="00922946"/>
    <w:rsid w:val="0093456B"/>
    <w:rsid w:val="00940385"/>
    <w:rsid w:val="009414AF"/>
    <w:rsid w:val="00954DD3"/>
    <w:rsid w:val="00960326"/>
    <w:rsid w:val="009764C1"/>
    <w:rsid w:val="00977D12"/>
    <w:rsid w:val="00AA0EA0"/>
    <w:rsid w:val="00AD00E9"/>
    <w:rsid w:val="00AD2CEA"/>
    <w:rsid w:val="00AD5EF5"/>
    <w:rsid w:val="00AE477F"/>
    <w:rsid w:val="00B95575"/>
    <w:rsid w:val="00BC34F1"/>
    <w:rsid w:val="00BC7D89"/>
    <w:rsid w:val="00BF6B61"/>
    <w:rsid w:val="00C101D8"/>
    <w:rsid w:val="00C66348"/>
    <w:rsid w:val="00C71148"/>
    <w:rsid w:val="00C733BF"/>
    <w:rsid w:val="00CB7E58"/>
    <w:rsid w:val="00CD4C01"/>
    <w:rsid w:val="00CF3BD5"/>
    <w:rsid w:val="00D64163"/>
    <w:rsid w:val="00D7239B"/>
    <w:rsid w:val="00D94F62"/>
    <w:rsid w:val="00DB1926"/>
    <w:rsid w:val="00DB2AC9"/>
    <w:rsid w:val="00DD6CFC"/>
    <w:rsid w:val="00DF30D7"/>
    <w:rsid w:val="00E11630"/>
    <w:rsid w:val="00E36DB7"/>
    <w:rsid w:val="00E50BB6"/>
    <w:rsid w:val="00E67553"/>
    <w:rsid w:val="00E95A9A"/>
    <w:rsid w:val="00EB7C52"/>
    <w:rsid w:val="00F251F2"/>
    <w:rsid w:val="00FA149C"/>
    <w:rsid w:val="00FB04D8"/>
    <w:rsid w:val="00FD35C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5148A611"/>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A6E634A0777476A94CED00410F9B4DB">
    <w:name w:val="7A6E634A0777476A94CED00410F9B4DB"/>
  </w:style>
  <w:style w:type="paragraph" w:customStyle="1" w:styleId="39F30967B23844439BFD786E8D3C6A53">
    <w:name w:val="39F30967B23844439BFD786E8D3C6A53"/>
  </w:style>
  <w:style w:type="character" w:styleId="PlaceholderText">
    <w:name w:val="Placeholder Text"/>
    <w:basedOn w:val="DefaultParagraphFont"/>
    <w:uiPriority w:val="99"/>
    <w:semiHidden/>
    <w:rsid w:val="00623C3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HSCIC_Corporate">
  <a:themeElements>
    <a:clrScheme name="01-NHS-Digital-THEME">
      <a:dk1>
        <a:srgbClr val="0F0F0F"/>
      </a:dk1>
      <a:lt1>
        <a:srgbClr val="FFFFFF"/>
      </a:lt1>
      <a:dk2>
        <a:srgbClr val="033F85"/>
      </a:dk2>
      <a:lt2>
        <a:srgbClr val="F9F9F9"/>
      </a:lt2>
      <a:accent1>
        <a:srgbClr val="005EB8"/>
      </a:accent1>
      <a:accent2>
        <a:srgbClr val="84919C"/>
      </a:accent2>
      <a:accent3>
        <a:srgbClr val="003087"/>
      </a:accent3>
      <a:accent4>
        <a:srgbClr val="71CCEF"/>
      </a:accent4>
      <a:accent5>
        <a:srgbClr val="D0D5D6"/>
      </a:accent5>
      <a:accent6>
        <a:srgbClr val="424D58"/>
      </a:accent6>
      <a:hlink>
        <a:srgbClr val="003087"/>
      </a:hlink>
      <a:folHlink>
        <a:srgbClr val="7C285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20-05-05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79444AE57810248B9CEE5B5C5CC24BF" ma:contentTypeVersion="9" ma:contentTypeDescription="Create a new document." ma:contentTypeScope="" ma:versionID="0cee7dfa2c0fca4a154565001b90fb85">
  <xsd:schema xmlns:xsd="http://www.w3.org/2001/XMLSchema" xmlns:xs="http://www.w3.org/2001/XMLSchema" xmlns:p="http://schemas.microsoft.com/office/2006/metadata/properties" xmlns:ns2="03b27da9-4edd-4e10-a435-c02dc466f9b1" targetNamespace="http://schemas.microsoft.com/office/2006/metadata/properties" ma:root="true" ma:fieldsID="1aa6bb162f7d55a5fb636d20a4d9269b" ns2:_="">
    <xsd:import namespace="03b27da9-4edd-4e10-a435-c02dc466f9b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b27da9-4edd-4e10-a435-c02dc466f9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D2161B6-D9A2-4285-B5A1-A504549C808D}">
  <ds:schemaRefs>
    <ds:schemaRef ds:uri="http://schemas.microsoft.com/sharepoint/v3/contenttype/forms"/>
  </ds:schemaRefs>
</ds:datastoreItem>
</file>

<file path=customXml/itemProps3.xml><?xml version="1.0" encoding="utf-8"?>
<ds:datastoreItem xmlns:ds="http://schemas.openxmlformats.org/officeDocument/2006/customXml" ds:itemID="{66AA065C-FA5F-426E-B510-8C58921679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3b27da9-4edd-4e10-a435-c02dc466f9b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818218F-AB00-4272-A716-DA4688C85ECA}">
  <ds:schemaRefs>
    <ds:schemaRef ds:uri="http://schemas.microsoft.com/office/2006/documentManagement/types"/>
    <ds:schemaRef ds:uri="http://www.w3.org/XML/1998/namespace"/>
    <ds:schemaRef ds:uri="http://schemas.microsoft.com/office/infopath/2007/PartnerControls"/>
    <ds:schemaRef ds:uri="http://purl.org/dc/dcmitype/"/>
    <ds:schemaRef ds:uri="03b27da9-4edd-4e10-a435-c02dc466f9b1"/>
    <ds:schemaRef ds:uri="http://purl.org/dc/terms/"/>
    <ds:schemaRef ds:uri="http://schemas.openxmlformats.org/package/2006/metadata/core-properties"/>
    <ds:schemaRef ds:uri="http://schemas.microsoft.com/office/2006/metadata/properties"/>
    <ds:schemaRef ds:uri="http://purl.org/dc/elements/1.1/"/>
  </ds:schemaRefs>
</ds:datastoreItem>
</file>

<file path=customXml/itemProps5.xml><?xml version="1.0" encoding="utf-8"?>
<ds:datastoreItem xmlns:ds="http://schemas.openxmlformats.org/officeDocument/2006/customXml" ds:itemID="{54F54632-CAA4-49EE-B85D-34B165A261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TotalTime>
  <Pages>32</Pages>
  <Words>6492</Words>
  <Characters>37011</Characters>
  <Application>Microsoft Office Word</Application>
  <DocSecurity>0</DocSecurity>
  <Lines>308</Lines>
  <Paragraphs>86</Paragraphs>
  <ScaleCrop>false</ScaleCrop>
  <Manager>Jonathan Caplin</Manager>
  <Company>Health &amp; Social Care Information Centre</Company>
  <LinksUpToDate>false</LinksUpToDate>
  <CharactersWithSpaces>43417</CharactersWithSpaces>
  <SharedDoc>false</SharedDoc>
  <HLinks>
    <vt:vector size="516" baseType="variant">
      <vt:variant>
        <vt:i4>8257601</vt:i4>
      </vt:variant>
      <vt:variant>
        <vt:i4>468</vt:i4>
      </vt:variant>
      <vt:variant>
        <vt:i4>0</vt:i4>
      </vt:variant>
      <vt:variant>
        <vt:i4>5</vt:i4>
      </vt:variant>
      <vt:variant>
        <vt:lpwstr>https://developer.nhs.uk/apis/ems-beta/controller_catalogue.html</vt:lpwstr>
      </vt:variant>
      <vt:variant>
        <vt:lpwstr/>
      </vt:variant>
      <vt:variant>
        <vt:i4>8061048</vt:i4>
      </vt:variant>
      <vt:variant>
        <vt:i4>465</vt:i4>
      </vt:variant>
      <vt:variant>
        <vt:i4>0</vt:i4>
      </vt:variant>
      <vt:variant>
        <vt:i4>5</vt:i4>
      </vt:variant>
      <vt:variant>
        <vt:lpwstr>https://developer.nhs.uk/apis/ems-beta/</vt:lpwstr>
      </vt:variant>
      <vt:variant>
        <vt:lpwstr/>
      </vt:variant>
      <vt:variant>
        <vt:i4>327805</vt:i4>
      </vt:variant>
      <vt:variant>
        <vt:i4>435</vt:i4>
      </vt:variant>
      <vt:variant>
        <vt:i4>0</vt:i4>
      </vt:variant>
      <vt:variant>
        <vt:i4>5</vt:i4>
      </vt:variant>
      <vt:variant>
        <vt:lpwstr>mailto:platforms.supportdesk@nhs.net</vt:lpwstr>
      </vt:variant>
      <vt:variant>
        <vt:lpwstr/>
      </vt:variant>
      <vt:variant>
        <vt:i4>4849718</vt:i4>
      </vt:variant>
      <vt:variant>
        <vt:i4>429</vt:i4>
      </vt:variant>
      <vt:variant>
        <vt:i4>0</vt:i4>
      </vt:variant>
      <vt:variant>
        <vt:i4>5</vt:i4>
      </vt:variant>
      <vt:variant>
        <vt:lpwstr>https://nww.serviceportal.digital.nhs.uk/CherwellPortal/NHSD</vt:lpwstr>
      </vt:variant>
      <vt:variant>
        <vt:lpwstr>0</vt:lpwstr>
      </vt:variant>
      <vt:variant>
        <vt:i4>1441914</vt:i4>
      </vt:variant>
      <vt:variant>
        <vt:i4>426</vt:i4>
      </vt:variant>
      <vt:variant>
        <vt:i4>0</vt:i4>
      </vt:variant>
      <vt:variant>
        <vt:i4>5</vt:i4>
      </vt:variant>
      <vt:variant>
        <vt:lpwstr>https://hscic365.sharepoint.com/sites/IP/National Record Locator Phase 2/Requirements/Processes and Guidance/ssd.nationalservicedesk@nhs.net</vt:lpwstr>
      </vt:variant>
      <vt:variant>
        <vt:lpwstr/>
      </vt:variant>
      <vt:variant>
        <vt:i4>7405656</vt:i4>
      </vt:variant>
      <vt:variant>
        <vt:i4>423</vt:i4>
      </vt:variant>
      <vt:variant>
        <vt:i4>0</vt:i4>
      </vt:variant>
      <vt:variant>
        <vt:i4>5</vt:i4>
      </vt:variant>
      <vt:variant>
        <vt:lpwstr>mailto:nrlnems@nhs.net</vt:lpwstr>
      </vt:variant>
      <vt:variant>
        <vt:lpwstr/>
      </vt:variant>
      <vt:variant>
        <vt:i4>5636116</vt:i4>
      </vt:variant>
      <vt:variant>
        <vt:i4>417</vt:i4>
      </vt:variant>
      <vt:variant>
        <vt:i4>0</vt:i4>
      </vt:variant>
      <vt:variant>
        <vt:i4>5</vt:i4>
      </vt:variant>
      <vt:variant>
        <vt:lpwstr>https://msg.int.spine2.ncrs.nhs.uk/STU3/Events/1/$process-message</vt:lpwstr>
      </vt:variant>
      <vt:variant>
        <vt:lpwstr/>
      </vt:variant>
      <vt:variant>
        <vt:i4>1376278</vt:i4>
      </vt:variant>
      <vt:variant>
        <vt:i4>414</vt:i4>
      </vt:variant>
      <vt:variant>
        <vt:i4>0</vt:i4>
      </vt:variant>
      <vt:variant>
        <vt:i4>5</vt:i4>
      </vt:variant>
      <vt:variant>
        <vt:lpwstr>https://msg.int.spine2.ncrs.nhs.uk/STU3/Subscription</vt:lpwstr>
      </vt:variant>
      <vt:variant>
        <vt:lpwstr/>
      </vt:variant>
      <vt:variant>
        <vt:i4>2621488</vt:i4>
      </vt:variant>
      <vt:variant>
        <vt:i4>411</vt:i4>
      </vt:variant>
      <vt:variant>
        <vt:i4>0</vt:i4>
      </vt:variant>
      <vt:variant>
        <vt:i4>5</vt:i4>
      </vt:variant>
      <vt:variant>
        <vt:lpwstr>https://digital.nhs.uk/forms/dns-request-form-for-path-to-live-environments</vt:lpwstr>
      </vt:variant>
      <vt:variant>
        <vt:lpwstr/>
      </vt:variant>
      <vt:variant>
        <vt:i4>7405693</vt:i4>
      </vt:variant>
      <vt:variant>
        <vt:i4>408</vt:i4>
      </vt:variant>
      <vt:variant>
        <vt:i4>0</vt:i4>
      </vt:variant>
      <vt:variant>
        <vt:i4>5</vt:i4>
      </vt:variant>
      <vt:variant>
        <vt:lpwstr>https://digital.nhs.uk/forms/combined-endpoint-and-service-registration-request</vt:lpwstr>
      </vt:variant>
      <vt:variant>
        <vt:lpwstr/>
      </vt:variant>
      <vt:variant>
        <vt:i4>3080300</vt:i4>
      </vt:variant>
      <vt:variant>
        <vt:i4>405</vt:i4>
      </vt:variant>
      <vt:variant>
        <vt:i4>0</vt:i4>
      </vt:variant>
      <vt:variant>
        <vt:i4>5</vt:i4>
      </vt:variant>
      <vt:variant>
        <vt:lpwstr>https://digital.nhs.uk/forms/manufacturer-product-version-registration-request</vt:lpwstr>
      </vt:variant>
      <vt:variant>
        <vt:lpwstr/>
      </vt:variant>
      <vt:variant>
        <vt:i4>327805</vt:i4>
      </vt:variant>
      <vt:variant>
        <vt:i4>402</vt:i4>
      </vt:variant>
      <vt:variant>
        <vt:i4>0</vt:i4>
      </vt:variant>
      <vt:variant>
        <vt:i4>5</vt:i4>
      </vt:variant>
      <vt:variant>
        <vt:lpwstr>mailto:platforms.supportdesk@nhs.net</vt:lpwstr>
      </vt:variant>
      <vt:variant>
        <vt:lpwstr/>
      </vt:variant>
      <vt:variant>
        <vt:i4>1572864</vt:i4>
      </vt:variant>
      <vt:variant>
        <vt:i4>399</vt:i4>
      </vt:variant>
      <vt:variant>
        <vt:i4>0</vt:i4>
      </vt:variant>
      <vt:variant>
        <vt:i4>5</vt:i4>
      </vt:variant>
      <vt:variant>
        <vt:lpwstr>https://digital.nhs.uk/services/path-to-live-environments/integration-environment</vt:lpwstr>
      </vt:variant>
      <vt:variant>
        <vt:lpwstr/>
      </vt:variant>
      <vt:variant>
        <vt:i4>7405656</vt:i4>
      </vt:variant>
      <vt:variant>
        <vt:i4>396</vt:i4>
      </vt:variant>
      <vt:variant>
        <vt:i4>0</vt:i4>
      </vt:variant>
      <vt:variant>
        <vt:i4>5</vt:i4>
      </vt:variant>
      <vt:variant>
        <vt:lpwstr>mailto:nrlnems@nhs.net</vt:lpwstr>
      </vt:variant>
      <vt:variant>
        <vt:lpwstr/>
      </vt:variant>
      <vt:variant>
        <vt:i4>983106</vt:i4>
      </vt:variant>
      <vt:variant>
        <vt:i4>387</vt:i4>
      </vt:variant>
      <vt:variant>
        <vt:i4>0</vt:i4>
      </vt:variant>
      <vt:variant>
        <vt:i4>5</vt:i4>
      </vt:variant>
      <vt:variant>
        <vt:lpwstr>https://nhsconnect.github.io/Digital-Child-Health-CareConnect/explore_nipe_outcome.html</vt:lpwstr>
      </vt:variant>
      <vt:variant>
        <vt:lpwstr/>
      </vt:variant>
      <vt:variant>
        <vt:i4>7471160</vt:i4>
      </vt:variant>
      <vt:variant>
        <vt:i4>384</vt:i4>
      </vt:variant>
      <vt:variant>
        <vt:i4>0</vt:i4>
      </vt:variant>
      <vt:variant>
        <vt:i4>5</vt:i4>
      </vt:variant>
      <vt:variant>
        <vt:lpwstr>https://nhsconnect.github.io/Digital-Child-Health-CareConnect/explore_newborn_hearing.html</vt:lpwstr>
      </vt:variant>
      <vt:variant>
        <vt:lpwstr/>
      </vt:variant>
      <vt:variant>
        <vt:i4>5898253</vt:i4>
      </vt:variant>
      <vt:variant>
        <vt:i4>381</vt:i4>
      </vt:variant>
      <vt:variant>
        <vt:i4>0</vt:i4>
      </vt:variant>
      <vt:variant>
        <vt:i4>5</vt:i4>
      </vt:variant>
      <vt:variant>
        <vt:lpwstr>https://nhsconnect.github.io/Digital-Child-Health-CareConnect/explore_blood_spot_test_outcome.html</vt:lpwstr>
      </vt:variant>
      <vt:variant>
        <vt:lpwstr/>
      </vt:variant>
      <vt:variant>
        <vt:i4>524391</vt:i4>
      </vt:variant>
      <vt:variant>
        <vt:i4>378</vt:i4>
      </vt:variant>
      <vt:variant>
        <vt:i4>0</vt:i4>
      </vt:variant>
      <vt:variant>
        <vt:i4>5</vt:i4>
      </vt:variant>
      <vt:variant>
        <vt:lpwstr>https://developer.nhs.uk/apis/ems-beta/vaccinations_1.html</vt:lpwstr>
      </vt:variant>
      <vt:variant>
        <vt:lpwstr/>
      </vt:variant>
      <vt:variant>
        <vt:i4>1835078</vt:i4>
      </vt:variant>
      <vt:variant>
        <vt:i4>375</vt:i4>
      </vt:variant>
      <vt:variant>
        <vt:i4>0</vt:i4>
      </vt:variant>
      <vt:variant>
        <vt:i4>5</vt:i4>
      </vt:variant>
      <vt:variant>
        <vt:lpwstr>https://developer.nhs.uk/apis/ems-beta/professional_contacts_1.html</vt:lpwstr>
      </vt:variant>
      <vt:variant>
        <vt:lpwstr/>
      </vt:variant>
      <vt:variant>
        <vt:i4>2555950</vt:i4>
      </vt:variant>
      <vt:variant>
        <vt:i4>372</vt:i4>
      </vt:variant>
      <vt:variant>
        <vt:i4>0</vt:i4>
      </vt:variant>
      <vt:variant>
        <vt:i4>5</vt:i4>
      </vt:variant>
      <vt:variant>
        <vt:lpwstr>https://developer.nhs.uk/apis/ems-beta/pds_death_notification.html</vt:lpwstr>
      </vt:variant>
      <vt:variant>
        <vt:lpwstr/>
      </vt:variant>
      <vt:variant>
        <vt:i4>7667786</vt:i4>
      </vt:variant>
      <vt:variant>
        <vt:i4>369</vt:i4>
      </vt:variant>
      <vt:variant>
        <vt:i4>0</vt:i4>
      </vt:variant>
      <vt:variant>
        <vt:i4>5</vt:i4>
      </vt:variant>
      <vt:variant>
        <vt:lpwstr>https://developer.nhs.uk/apis/ems-beta/pds_change_of_gp.html</vt:lpwstr>
      </vt:variant>
      <vt:variant>
        <vt:lpwstr/>
      </vt:variant>
      <vt:variant>
        <vt:i4>3276800</vt:i4>
      </vt:variant>
      <vt:variant>
        <vt:i4>366</vt:i4>
      </vt:variant>
      <vt:variant>
        <vt:i4>0</vt:i4>
      </vt:variant>
      <vt:variant>
        <vt:i4>5</vt:i4>
      </vt:variant>
      <vt:variant>
        <vt:lpwstr>https://developer.nhs.uk/apis/ems-beta/pds_change_of_address.html</vt:lpwstr>
      </vt:variant>
      <vt:variant>
        <vt:lpwstr/>
      </vt:variant>
      <vt:variant>
        <vt:i4>3276834</vt:i4>
      </vt:variant>
      <vt:variant>
        <vt:i4>363</vt:i4>
      </vt:variant>
      <vt:variant>
        <vt:i4>0</vt:i4>
      </vt:variant>
      <vt:variant>
        <vt:i4>5</vt:i4>
      </vt:variant>
      <vt:variant>
        <vt:lpwstr>https://developer.nhs.uk/apis/ems-beta/pds_birth_notification.html</vt:lpwstr>
      </vt:variant>
      <vt:variant>
        <vt:lpwstr/>
      </vt:variant>
      <vt:variant>
        <vt:i4>5242981</vt:i4>
      </vt:variant>
      <vt:variant>
        <vt:i4>357</vt:i4>
      </vt:variant>
      <vt:variant>
        <vt:i4>0</vt:i4>
      </vt:variant>
      <vt:variant>
        <vt:i4>5</vt:i4>
      </vt:variant>
      <vt:variant>
        <vt:lpwstr>https://developer.nhs.uk/apis/ems-beta/overview_msg_architecture_sequencing.html</vt:lpwstr>
      </vt:variant>
      <vt:variant>
        <vt:lpwstr/>
      </vt:variant>
      <vt:variant>
        <vt:i4>3670046</vt:i4>
      </vt:variant>
      <vt:variant>
        <vt:i4>354</vt:i4>
      </vt:variant>
      <vt:variant>
        <vt:i4>0</vt:i4>
      </vt:variant>
      <vt:variant>
        <vt:i4>5</vt:i4>
      </vt:variant>
      <vt:variant>
        <vt:lpwstr>https://developer.nhs.uk/apis/ems-beta/overview_msg_architecture_feedback.html</vt:lpwstr>
      </vt:variant>
      <vt:variant>
        <vt:lpwstr/>
      </vt:variant>
      <vt:variant>
        <vt:i4>8061048</vt:i4>
      </vt:variant>
      <vt:variant>
        <vt:i4>351</vt:i4>
      </vt:variant>
      <vt:variant>
        <vt:i4>0</vt:i4>
      </vt:variant>
      <vt:variant>
        <vt:i4>5</vt:i4>
      </vt:variant>
      <vt:variant>
        <vt:lpwstr>https://developer.nhs.uk/apis/ems-beta/</vt:lpwstr>
      </vt:variant>
      <vt:variant>
        <vt:lpwstr/>
      </vt:variant>
      <vt:variant>
        <vt:i4>7864381</vt:i4>
      </vt:variant>
      <vt:variant>
        <vt:i4>348</vt:i4>
      </vt:variant>
      <vt:variant>
        <vt:i4>0</vt:i4>
      </vt:variant>
      <vt:variant>
        <vt:i4>5</vt:i4>
      </vt:variant>
      <vt:variant>
        <vt:lpwstr>https://www.dsptoolkit.nhs.uk/</vt:lpwstr>
      </vt:variant>
      <vt:variant>
        <vt:lpwstr/>
      </vt:variant>
      <vt:variant>
        <vt:i4>5439553</vt:i4>
      </vt:variant>
      <vt:variant>
        <vt:i4>345</vt:i4>
      </vt:variant>
      <vt:variant>
        <vt:i4>0</vt:i4>
      </vt:variant>
      <vt:variant>
        <vt:i4>5</vt:i4>
      </vt:variant>
      <vt:variant>
        <vt:lpwstr>https://developer.nhs.uk/apis/spine-core/smartcards.html</vt:lpwstr>
      </vt:variant>
      <vt:variant>
        <vt:lpwstr/>
      </vt:variant>
      <vt:variant>
        <vt:i4>7864421</vt:i4>
      </vt:variant>
      <vt:variant>
        <vt:i4>342</vt:i4>
      </vt:variant>
      <vt:variant>
        <vt:i4>0</vt:i4>
      </vt:variant>
      <vt:variant>
        <vt:i4>5</vt:i4>
      </vt:variant>
      <vt:variant>
        <vt:lpwstr>https://odsportal.hscic.gov.uk/Organisation/Search</vt:lpwstr>
      </vt:variant>
      <vt:variant>
        <vt:lpwstr/>
      </vt:variant>
      <vt:variant>
        <vt:i4>4390939</vt:i4>
      </vt:variant>
      <vt:variant>
        <vt:i4>339</vt:i4>
      </vt:variant>
      <vt:variant>
        <vt:i4>0</vt:i4>
      </vt:variant>
      <vt:variant>
        <vt:i4>5</vt:i4>
      </vt:variant>
      <vt:variant>
        <vt:lpwstr>https://digital.nhs.uk/services/demographics</vt:lpwstr>
      </vt:variant>
      <vt:variant>
        <vt:lpwstr/>
      </vt:variant>
      <vt:variant>
        <vt:i4>3407940</vt:i4>
      </vt:variant>
      <vt:variant>
        <vt:i4>336</vt:i4>
      </vt:variant>
      <vt:variant>
        <vt:i4>0</vt:i4>
      </vt:variant>
      <vt:variant>
        <vt:i4>5</vt:i4>
      </vt:variant>
      <vt:variant>
        <vt:lpwstr>mailto:LS.iwg@nhs.net</vt:lpwstr>
      </vt:variant>
      <vt:variant>
        <vt:lpwstr/>
      </vt:variant>
      <vt:variant>
        <vt:i4>8061048</vt:i4>
      </vt:variant>
      <vt:variant>
        <vt:i4>321</vt:i4>
      </vt:variant>
      <vt:variant>
        <vt:i4>0</vt:i4>
      </vt:variant>
      <vt:variant>
        <vt:i4>5</vt:i4>
      </vt:variant>
      <vt:variant>
        <vt:lpwstr>https://developer.nhs.uk/apis/ems-beta/</vt:lpwstr>
      </vt:variant>
      <vt:variant>
        <vt:lpwstr/>
      </vt:variant>
      <vt:variant>
        <vt:i4>5177349</vt:i4>
      </vt:variant>
      <vt:variant>
        <vt:i4>318</vt:i4>
      </vt:variant>
      <vt:variant>
        <vt:i4>0</vt:i4>
      </vt:variant>
      <vt:variant>
        <vt:i4>5</vt:i4>
      </vt:variant>
      <vt:variant>
        <vt:lpwstr>https://digital.nhs.uk/services/spine</vt:lpwstr>
      </vt:variant>
      <vt:variant>
        <vt:lpwstr/>
      </vt:variant>
      <vt:variant>
        <vt:i4>1048628</vt:i4>
      </vt:variant>
      <vt:variant>
        <vt:i4>308</vt:i4>
      </vt:variant>
      <vt:variant>
        <vt:i4>0</vt:i4>
      </vt:variant>
      <vt:variant>
        <vt:i4>5</vt:i4>
      </vt:variant>
      <vt:variant>
        <vt:lpwstr/>
      </vt:variant>
      <vt:variant>
        <vt:lpwstr>_Toc56505918</vt:lpwstr>
      </vt:variant>
      <vt:variant>
        <vt:i4>2031668</vt:i4>
      </vt:variant>
      <vt:variant>
        <vt:i4>302</vt:i4>
      </vt:variant>
      <vt:variant>
        <vt:i4>0</vt:i4>
      </vt:variant>
      <vt:variant>
        <vt:i4>5</vt:i4>
      </vt:variant>
      <vt:variant>
        <vt:lpwstr/>
      </vt:variant>
      <vt:variant>
        <vt:lpwstr>_Toc56505917</vt:lpwstr>
      </vt:variant>
      <vt:variant>
        <vt:i4>1966132</vt:i4>
      </vt:variant>
      <vt:variant>
        <vt:i4>296</vt:i4>
      </vt:variant>
      <vt:variant>
        <vt:i4>0</vt:i4>
      </vt:variant>
      <vt:variant>
        <vt:i4>5</vt:i4>
      </vt:variant>
      <vt:variant>
        <vt:lpwstr/>
      </vt:variant>
      <vt:variant>
        <vt:lpwstr>_Toc56505916</vt:lpwstr>
      </vt:variant>
      <vt:variant>
        <vt:i4>1900596</vt:i4>
      </vt:variant>
      <vt:variant>
        <vt:i4>290</vt:i4>
      </vt:variant>
      <vt:variant>
        <vt:i4>0</vt:i4>
      </vt:variant>
      <vt:variant>
        <vt:i4>5</vt:i4>
      </vt:variant>
      <vt:variant>
        <vt:lpwstr/>
      </vt:variant>
      <vt:variant>
        <vt:lpwstr>_Toc56505915</vt:lpwstr>
      </vt:variant>
      <vt:variant>
        <vt:i4>1835060</vt:i4>
      </vt:variant>
      <vt:variant>
        <vt:i4>284</vt:i4>
      </vt:variant>
      <vt:variant>
        <vt:i4>0</vt:i4>
      </vt:variant>
      <vt:variant>
        <vt:i4>5</vt:i4>
      </vt:variant>
      <vt:variant>
        <vt:lpwstr/>
      </vt:variant>
      <vt:variant>
        <vt:lpwstr>_Toc56505914</vt:lpwstr>
      </vt:variant>
      <vt:variant>
        <vt:i4>1769524</vt:i4>
      </vt:variant>
      <vt:variant>
        <vt:i4>278</vt:i4>
      </vt:variant>
      <vt:variant>
        <vt:i4>0</vt:i4>
      </vt:variant>
      <vt:variant>
        <vt:i4>5</vt:i4>
      </vt:variant>
      <vt:variant>
        <vt:lpwstr/>
      </vt:variant>
      <vt:variant>
        <vt:lpwstr>_Toc56505913</vt:lpwstr>
      </vt:variant>
      <vt:variant>
        <vt:i4>1703988</vt:i4>
      </vt:variant>
      <vt:variant>
        <vt:i4>272</vt:i4>
      </vt:variant>
      <vt:variant>
        <vt:i4>0</vt:i4>
      </vt:variant>
      <vt:variant>
        <vt:i4>5</vt:i4>
      </vt:variant>
      <vt:variant>
        <vt:lpwstr/>
      </vt:variant>
      <vt:variant>
        <vt:lpwstr>_Toc56505912</vt:lpwstr>
      </vt:variant>
      <vt:variant>
        <vt:i4>1638452</vt:i4>
      </vt:variant>
      <vt:variant>
        <vt:i4>266</vt:i4>
      </vt:variant>
      <vt:variant>
        <vt:i4>0</vt:i4>
      </vt:variant>
      <vt:variant>
        <vt:i4>5</vt:i4>
      </vt:variant>
      <vt:variant>
        <vt:lpwstr/>
      </vt:variant>
      <vt:variant>
        <vt:lpwstr>_Toc56505911</vt:lpwstr>
      </vt:variant>
      <vt:variant>
        <vt:i4>1572916</vt:i4>
      </vt:variant>
      <vt:variant>
        <vt:i4>260</vt:i4>
      </vt:variant>
      <vt:variant>
        <vt:i4>0</vt:i4>
      </vt:variant>
      <vt:variant>
        <vt:i4>5</vt:i4>
      </vt:variant>
      <vt:variant>
        <vt:lpwstr/>
      </vt:variant>
      <vt:variant>
        <vt:lpwstr>_Toc56505910</vt:lpwstr>
      </vt:variant>
      <vt:variant>
        <vt:i4>1114165</vt:i4>
      </vt:variant>
      <vt:variant>
        <vt:i4>254</vt:i4>
      </vt:variant>
      <vt:variant>
        <vt:i4>0</vt:i4>
      </vt:variant>
      <vt:variant>
        <vt:i4>5</vt:i4>
      </vt:variant>
      <vt:variant>
        <vt:lpwstr/>
      </vt:variant>
      <vt:variant>
        <vt:lpwstr>_Toc56505909</vt:lpwstr>
      </vt:variant>
      <vt:variant>
        <vt:i4>1048629</vt:i4>
      </vt:variant>
      <vt:variant>
        <vt:i4>248</vt:i4>
      </vt:variant>
      <vt:variant>
        <vt:i4>0</vt:i4>
      </vt:variant>
      <vt:variant>
        <vt:i4>5</vt:i4>
      </vt:variant>
      <vt:variant>
        <vt:lpwstr/>
      </vt:variant>
      <vt:variant>
        <vt:lpwstr>_Toc56505908</vt:lpwstr>
      </vt:variant>
      <vt:variant>
        <vt:i4>2031669</vt:i4>
      </vt:variant>
      <vt:variant>
        <vt:i4>242</vt:i4>
      </vt:variant>
      <vt:variant>
        <vt:i4>0</vt:i4>
      </vt:variant>
      <vt:variant>
        <vt:i4>5</vt:i4>
      </vt:variant>
      <vt:variant>
        <vt:lpwstr/>
      </vt:variant>
      <vt:variant>
        <vt:lpwstr>_Toc56505907</vt:lpwstr>
      </vt:variant>
      <vt:variant>
        <vt:i4>1966133</vt:i4>
      </vt:variant>
      <vt:variant>
        <vt:i4>236</vt:i4>
      </vt:variant>
      <vt:variant>
        <vt:i4>0</vt:i4>
      </vt:variant>
      <vt:variant>
        <vt:i4>5</vt:i4>
      </vt:variant>
      <vt:variant>
        <vt:lpwstr/>
      </vt:variant>
      <vt:variant>
        <vt:lpwstr>_Toc56505906</vt:lpwstr>
      </vt:variant>
      <vt:variant>
        <vt:i4>1900597</vt:i4>
      </vt:variant>
      <vt:variant>
        <vt:i4>230</vt:i4>
      </vt:variant>
      <vt:variant>
        <vt:i4>0</vt:i4>
      </vt:variant>
      <vt:variant>
        <vt:i4>5</vt:i4>
      </vt:variant>
      <vt:variant>
        <vt:lpwstr/>
      </vt:variant>
      <vt:variant>
        <vt:lpwstr>_Toc56505905</vt:lpwstr>
      </vt:variant>
      <vt:variant>
        <vt:i4>1835061</vt:i4>
      </vt:variant>
      <vt:variant>
        <vt:i4>224</vt:i4>
      </vt:variant>
      <vt:variant>
        <vt:i4>0</vt:i4>
      </vt:variant>
      <vt:variant>
        <vt:i4>5</vt:i4>
      </vt:variant>
      <vt:variant>
        <vt:lpwstr/>
      </vt:variant>
      <vt:variant>
        <vt:lpwstr>_Toc56505904</vt:lpwstr>
      </vt:variant>
      <vt:variant>
        <vt:i4>1769525</vt:i4>
      </vt:variant>
      <vt:variant>
        <vt:i4>218</vt:i4>
      </vt:variant>
      <vt:variant>
        <vt:i4>0</vt:i4>
      </vt:variant>
      <vt:variant>
        <vt:i4>5</vt:i4>
      </vt:variant>
      <vt:variant>
        <vt:lpwstr/>
      </vt:variant>
      <vt:variant>
        <vt:lpwstr>_Toc56505903</vt:lpwstr>
      </vt:variant>
      <vt:variant>
        <vt:i4>1703989</vt:i4>
      </vt:variant>
      <vt:variant>
        <vt:i4>212</vt:i4>
      </vt:variant>
      <vt:variant>
        <vt:i4>0</vt:i4>
      </vt:variant>
      <vt:variant>
        <vt:i4>5</vt:i4>
      </vt:variant>
      <vt:variant>
        <vt:lpwstr/>
      </vt:variant>
      <vt:variant>
        <vt:lpwstr>_Toc56505902</vt:lpwstr>
      </vt:variant>
      <vt:variant>
        <vt:i4>1638453</vt:i4>
      </vt:variant>
      <vt:variant>
        <vt:i4>206</vt:i4>
      </vt:variant>
      <vt:variant>
        <vt:i4>0</vt:i4>
      </vt:variant>
      <vt:variant>
        <vt:i4>5</vt:i4>
      </vt:variant>
      <vt:variant>
        <vt:lpwstr/>
      </vt:variant>
      <vt:variant>
        <vt:lpwstr>_Toc56505901</vt:lpwstr>
      </vt:variant>
      <vt:variant>
        <vt:i4>1572917</vt:i4>
      </vt:variant>
      <vt:variant>
        <vt:i4>200</vt:i4>
      </vt:variant>
      <vt:variant>
        <vt:i4>0</vt:i4>
      </vt:variant>
      <vt:variant>
        <vt:i4>5</vt:i4>
      </vt:variant>
      <vt:variant>
        <vt:lpwstr/>
      </vt:variant>
      <vt:variant>
        <vt:lpwstr>_Toc56505900</vt:lpwstr>
      </vt:variant>
      <vt:variant>
        <vt:i4>1048636</vt:i4>
      </vt:variant>
      <vt:variant>
        <vt:i4>194</vt:i4>
      </vt:variant>
      <vt:variant>
        <vt:i4>0</vt:i4>
      </vt:variant>
      <vt:variant>
        <vt:i4>5</vt:i4>
      </vt:variant>
      <vt:variant>
        <vt:lpwstr/>
      </vt:variant>
      <vt:variant>
        <vt:lpwstr>_Toc56505899</vt:lpwstr>
      </vt:variant>
      <vt:variant>
        <vt:i4>1114172</vt:i4>
      </vt:variant>
      <vt:variant>
        <vt:i4>188</vt:i4>
      </vt:variant>
      <vt:variant>
        <vt:i4>0</vt:i4>
      </vt:variant>
      <vt:variant>
        <vt:i4>5</vt:i4>
      </vt:variant>
      <vt:variant>
        <vt:lpwstr/>
      </vt:variant>
      <vt:variant>
        <vt:lpwstr>_Toc56505898</vt:lpwstr>
      </vt:variant>
      <vt:variant>
        <vt:i4>1966140</vt:i4>
      </vt:variant>
      <vt:variant>
        <vt:i4>182</vt:i4>
      </vt:variant>
      <vt:variant>
        <vt:i4>0</vt:i4>
      </vt:variant>
      <vt:variant>
        <vt:i4>5</vt:i4>
      </vt:variant>
      <vt:variant>
        <vt:lpwstr/>
      </vt:variant>
      <vt:variant>
        <vt:lpwstr>_Toc56505897</vt:lpwstr>
      </vt:variant>
      <vt:variant>
        <vt:i4>2031676</vt:i4>
      </vt:variant>
      <vt:variant>
        <vt:i4>176</vt:i4>
      </vt:variant>
      <vt:variant>
        <vt:i4>0</vt:i4>
      </vt:variant>
      <vt:variant>
        <vt:i4>5</vt:i4>
      </vt:variant>
      <vt:variant>
        <vt:lpwstr/>
      </vt:variant>
      <vt:variant>
        <vt:lpwstr>_Toc56505896</vt:lpwstr>
      </vt:variant>
      <vt:variant>
        <vt:i4>1835068</vt:i4>
      </vt:variant>
      <vt:variant>
        <vt:i4>170</vt:i4>
      </vt:variant>
      <vt:variant>
        <vt:i4>0</vt:i4>
      </vt:variant>
      <vt:variant>
        <vt:i4>5</vt:i4>
      </vt:variant>
      <vt:variant>
        <vt:lpwstr/>
      </vt:variant>
      <vt:variant>
        <vt:lpwstr>_Toc56505895</vt:lpwstr>
      </vt:variant>
      <vt:variant>
        <vt:i4>1900604</vt:i4>
      </vt:variant>
      <vt:variant>
        <vt:i4>164</vt:i4>
      </vt:variant>
      <vt:variant>
        <vt:i4>0</vt:i4>
      </vt:variant>
      <vt:variant>
        <vt:i4>5</vt:i4>
      </vt:variant>
      <vt:variant>
        <vt:lpwstr/>
      </vt:variant>
      <vt:variant>
        <vt:lpwstr>_Toc56505894</vt:lpwstr>
      </vt:variant>
      <vt:variant>
        <vt:i4>1703996</vt:i4>
      </vt:variant>
      <vt:variant>
        <vt:i4>158</vt:i4>
      </vt:variant>
      <vt:variant>
        <vt:i4>0</vt:i4>
      </vt:variant>
      <vt:variant>
        <vt:i4>5</vt:i4>
      </vt:variant>
      <vt:variant>
        <vt:lpwstr/>
      </vt:variant>
      <vt:variant>
        <vt:lpwstr>_Toc56505893</vt:lpwstr>
      </vt:variant>
      <vt:variant>
        <vt:i4>1769532</vt:i4>
      </vt:variant>
      <vt:variant>
        <vt:i4>152</vt:i4>
      </vt:variant>
      <vt:variant>
        <vt:i4>0</vt:i4>
      </vt:variant>
      <vt:variant>
        <vt:i4>5</vt:i4>
      </vt:variant>
      <vt:variant>
        <vt:lpwstr/>
      </vt:variant>
      <vt:variant>
        <vt:lpwstr>_Toc56505892</vt:lpwstr>
      </vt:variant>
      <vt:variant>
        <vt:i4>1572924</vt:i4>
      </vt:variant>
      <vt:variant>
        <vt:i4>146</vt:i4>
      </vt:variant>
      <vt:variant>
        <vt:i4>0</vt:i4>
      </vt:variant>
      <vt:variant>
        <vt:i4>5</vt:i4>
      </vt:variant>
      <vt:variant>
        <vt:lpwstr/>
      </vt:variant>
      <vt:variant>
        <vt:lpwstr>_Toc56505891</vt:lpwstr>
      </vt:variant>
      <vt:variant>
        <vt:i4>1638460</vt:i4>
      </vt:variant>
      <vt:variant>
        <vt:i4>140</vt:i4>
      </vt:variant>
      <vt:variant>
        <vt:i4>0</vt:i4>
      </vt:variant>
      <vt:variant>
        <vt:i4>5</vt:i4>
      </vt:variant>
      <vt:variant>
        <vt:lpwstr/>
      </vt:variant>
      <vt:variant>
        <vt:lpwstr>_Toc56505890</vt:lpwstr>
      </vt:variant>
      <vt:variant>
        <vt:i4>1048637</vt:i4>
      </vt:variant>
      <vt:variant>
        <vt:i4>134</vt:i4>
      </vt:variant>
      <vt:variant>
        <vt:i4>0</vt:i4>
      </vt:variant>
      <vt:variant>
        <vt:i4>5</vt:i4>
      </vt:variant>
      <vt:variant>
        <vt:lpwstr/>
      </vt:variant>
      <vt:variant>
        <vt:lpwstr>_Toc56505889</vt:lpwstr>
      </vt:variant>
      <vt:variant>
        <vt:i4>1114173</vt:i4>
      </vt:variant>
      <vt:variant>
        <vt:i4>128</vt:i4>
      </vt:variant>
      <vt:variant>
        <vt:i4>0</vt:i4>
      </vt:variant>
      <vt:variant>
        <vt:i4>5</vt:i4>
      </vt:variant>
      <vt:variant>
        <vt:lpwstr/>
      </vt:variant>
      <vt:variant>
        <vt:lpwstr>_Toc56505888</vt:lpwstr>
      </vt:variant>
      <vt:variant>
        <vt:i4>1966141</vt:i4>
      </vt:variant>
      <vt:variant>
        <vt:i4>122</vt:i4>
      </vt:variant>
      <vt:variant>
        <vt:i4>0</vt:i4>
      </vt:variant>
      <vt:variant>
        <vt:i4>5</vt:i4>
      </vt:variant>
      <vt:variant>
        <vt:lpwstr/>
      </vt:variant>
      <vt:variant>
        <vt:lpwstr>_Toc56505887</vt:lpwstr>
      </vt:variant>
      <vt:variant>
        <vt:i4>2031677</vt:i4>
      </vt:variant>
      <vt:variant>
        <vt:i4>116</vt:i4>
      </vt:variant>
      <vt:variant>
        <vt:i4>0</vt:i4>
      </vt:variant>
      <vt:variant>
        <vt:i4>5</vt:i4>
      </vt:variant>
      <vt:variant>
        <vt:lpwstr/>
      </vt:variant>
      <vt:variant>
        <vt:lpwstr>_Toc56505886</vt:lpwstr>
      </vt:variant>
      <vt:variant>
        <vt:i4>1835069</vt:i4>
      </vt:variant>
      <vt:variant>
        <vt:i4>110</vt:i4>
      </vt:variant>
      <vt:variant>
        <vt:i4>0</vt:i4>
      </vt:variant>
      <vt:variant>
        <vt:i4>5</vt:i4>
      </vt:variant>
      <vt:variant>
        <vt:lpwstr/>
      </vt:variant>
      <vt:variant>
        <vt:lpwstr>_Toc56505885</vt:lpwstr>
      </vt:variant>
      <vt:variant>
        <vt:i4>1900605</vt:i4>
      </vt:variant>
      <vt:variant>
        <vt:i4>104</vt:i4>
      </vt:variant>
      <vt:variant>
        <vt:i4>0</vt:i4>
      </vt:variant>
      <vt:variant>
        <vt:i4>5</vt:i4>
      </vt:variant>
      <vt:variant>
        <vt:lpwstr/>
      </vt:variant>
      <vt:variant>
        <vt:lpwstr>_Toc56505884</vt:lpwstr>
      </vt:variant>
      <vt:variant>
        <vt:i4>1703997</vt:i4>
      </vt:variant>
      <vt:variant>
        <vt:i4>98</vt:i4>
      </vt:variant>
      <vt:variant>
        <vt:i4>0</vt:i4>
      </vt:variant>
      <vt:variant>
        <vt:i4>5</vt:i4>
      </vt:variant>
      <vt:variant>
        <vt:lpwstr/>
      </vt:variant>
      <vt:variant>
        <vt:lpwstr>_Toc56505883</vt:lpwstr>
      </vt:variant>
      <vt:variant>
        <vt:i4>1769533</vt:i4>
      </vt:variant>
      <vt:variant>
        <vt:i4>92</vt:i4>
      </vt:variant>
      <vt:variant>
        <vt:i4>0</vt:i4>
      </vt:variant>
      <vt:variant>
        <vt:i4>5</vt:i4>
      </vt:variant>
      <vt:variant>
        <vt:lpwstr/>
      </vt:variant>
      <vt:variant>
        <vt:lpwstr>_Toc56505882</vt:lpwstr>
      </vt:variant>
      <vt:variant>
        <vt:i4>1572925</vt:i4>
      </vt:variant>
      <vt:variant>
        <vt:i4>86</vt:i4>
      </vt:variant>
      <vt:variant>
        <vt:i4>0</vt:i4>
      </vt:variant>
      <vt:variant>
        <vt:i4>5</vt:i4>
      </vt:variant>
      <vt:variant>
        <vt:lpwstr/>
      </vt:variant>
      <vt:variant>
        <vt:lpwstr>_Toc56505881</vt:lpwstr>
      </vt:variant>
      <vt:variant>
        <vt:i4>1638461</vt:i4>
      </vt:variant>
      <vt:variant>
        <vt:i4>80</vt:i4>
      </vt:variant>
      <vt:variant>
        <vt:i4>0</vt:i4>
      </vt:variant>
      <vt:variant>
        <vt:i4>5</vt:i4>
      </vt:variant>
      <vt:variant>
        <vt:lpwstr/>
      </vt:variant>
      <vt:variant>
        <vt:lpwstr>_Toc56505880</vt:lpwstr>
      </vt:variant>
      <vt:variant>
        <vt:i4>1048626</vt:i4>
      </vt:variant>
      <vt:variant>
        <vt:i4>74</vt:i4>
      </vt:variant>
      <vt:variant>
        <vt:i4>0</vt:i4>
      </vt:variant>
      <vt:variant>
        <vt:i4>5</vt:i4>
      </vt:variant>
      <vt:variant>
        <vt:lpwstr/>
      </vt:variant>
      <vt:variant>
        <vt:lpwstr>_Toc56505879</vt:lpwstr>
      </vt:variant>
      <vt:variant>
        <vt:i4>1114162</vt:i4>
      </vt:variant>
      <vt:variant>
        <vt:i4>68</vt:i4>
      </vt:variant>
      <vt:variant>
        <vt:i4>0</vt:i4>
      </vt:variant>
      <vt:variant>
        <vt:i4>5</vt:i4>
      </vt:variant>
      <vt:variant>
        <vt:lpwstr/>
      </vt:variant>
      <vt:variant>
        <vt:lpwstr>_Toc56505878</vt:lpwstr>
      </vt:variant>
      <vt:variant>
        <vt:i4>1966130</vt:i4>
      </vt:variant>
      <vt:variant>
        <vt:i4>62</vt:i4>
      </vt:variant>
      <vt:variant>
        <vt:i4>0</vt:i4>
      </vt:variant>
      <vt:variant>
        <vt:i4>5</vt:i4>
      </vt:variant>
      <vt:variant>
        <vt:lpwstr/>
      </vt:variant>
      <vt:variant>
        <vt:lpwstr>_Toc56505877</vt:lpwstr>
      </vt:variant>
      <vt:variant>
        <vt:i4>2031666</vt:i4>
      </vt:variant>
      <vt:variant>
        <vt:i4>56</vt:i4>
      </vt:variant>
      <vt:variant>
        <vt:i4>0</vt:i4>
      </vt:variant>
      <vt:variant>
        <vt:i4>5</vt:i4>
      </vt:variant>
      <vt:variant>
        <vt:lpwstr/>
      </vt:variant>
      <vt:variant>
        <vt:lpwstr>_Toc56505876</vt:lpwstr>
      </vt:variant>
      <vt:variant>
        <vt:i4>1835058</vt:i4>
      </vt:variant>
      <vt:variant>
        <vt:i4>50</vt:i4>
      </vt:variant>
      <vt:variant>
        <vt:i4>0</vt:i4>
      </vt:variant>
      <vt:variant>
        <vt:i4>5</vt:i4>
      </vt:variant>
      <vt:variant>
        <vt:lpwstr/>
      </vt:variant>
      <vt:variant>
        <vt:lpwstr>_Toc56505875</vt:lpwstr>
      </vt:variant>
      <vt:variant>
        <vt:i4>1900594</vt:i4>
      </vt:variant>
      <vt:variant>
        <vt:i4>44</vt:i4>
      </vt:variant>
      <vt:variant>
        <vt:i4>0</vt:i4>
      </vt:variant>
      <vt:variant>
        <vt:i4>5</vt:i4>
      </vt:variant>
      <vt:variant>
        <vt:lpwstr/>
      </vt:variant>
      <vt:variant>
        <vt:lpwstr>_Toc56505874</vt:lpwstr>
      </vt:variant>
      <vt:variant>
        <vt:i4>1703986</vt:i4>
      </vt:variant>
      <vt:variant>
        <vt:i4>38</vt:i4>
      </vt:variant>
      <vt:variant>
        <vt:i4>0</vt:i4>
      </vt:variant>
      <vt:variant>
        <vt:i4>5</vt:i4>
      </vt:variant>
      <vt:variant>
        <vt:lpwstr/>
      </vt:variant>
      <vt:variant>
        <vt:lpwstr>_Toc56505873</vt:lpwstr>
      </vt:variant>
      <vt:variant>
        <vt:i4>1769522</vt:i4>
      </vt:variant>
      <vt:variant>
        <vt:i4>32</vt:i4>
      </vt:variant>
      <vt:variant>
        <vt:i4>0</vt:i4>
      </vt:variant>
      <vt:variant>
        <vt:i4>5</vt:i4>
      </vt:variant>
      <vt:variant>
        <vt:lpwstr/>
      </vt:variant>
      <vt:variant>
        <vt:lpwstr>_Toc56505872</vt:lpwstr>
      </vt:variant>
      <vt:variant>
        <vt:i4>1572914</vt:i4>
      </vt:variant>
      <vt:variant>
        <vt:i4>26</vt:i4>
      </vt:variant>
      <vt:variant>
        <vt:i4>0</vt:i4>
      </vt:variant>
      <vt:variant>
        <vt:i4>5</vt:i4>
      </vt:variant>
      <vt:variant>
        <vt:lpwstr/>
      </vt:variant>
      <vt:variant>
        <vt:lpwstr>_Toc56505871</vt:lpwstr>
      </vt:variant>
      <vt:variant>
        <vt:i4>1638450</vt:i4>
      </vt:variant>
      <vt:variant>
        <vt:i4>20</vt:i4>
      </vt:variant>
      <vt:variant>
        <vt:i4>0</vt:i4>
      </vt:variant>
      <vt:variant>
        <vt:i4>5</vt:i4>
      </vt:variant>
      <vt:variant>
        <vt:lpwstr/>
      </vt:variant>
      <vt:variant>
        <vt:lpwstr>_Toc56505870</vt:lpwstr>
      </vt:variant>
      <vt:variant>
        <vt:i4>1048627</vt:i4>
      </vt:variant>
      <vt:variant>
        <vt:i4>14</vt:i4>
      </vt:variant>
      <vt:variant>
        <vt:i4>0</vt:i4>
      </vt:variant>
      <vt:variant>
        <vt:i4>5</vt:i4>
      </vt:variant>
      <vt:variant>
        <vt:lpwstr/>
      </vt:variant>
      <vt:variant>
        <vt:lpwstr>_Toc56505869</vt:lpwstr>
      </vt:variant>
      <vt:variant>
        <vt:i4>1114163</vt:i4>
      </vt:variant>
      <vt:variant>
        <vt:i4>8</vt:i4>
      </vt:variant>
      <vt:variant>
        <vt:i4>0</vt:i4>
      </vt:variant>
      <vt:variant>
        <vt:i4>5</vt:i4>
      </vt:variant>
      <vt:variant>
        <vt:lpwstr/>
      </vt:variant>
      <vt:variant>
        <vt:lpwstr>_Toc56505868</vt:lpwstr>
      </vt:variant>
      <vt:variant>
        <vt:i4>1966131</vt:i4>
      </vt:variant>
      <vt:variant>
        <vt:i4>2</vt:i4>
      </vt:variant>
      <vt:variant>
        <vt:i4>0</vt:i4>
      </vt:variant>
      <vt:variant>
        <vt:i4>5</vt:i4>
      </vt:variant>
      <vt:variant>
        <vt:lpwstr/>
      </vt:variant>
      <vt:variant>
        <vt:lpwstr>_Toc56505867</vt:lpwstr>
      </vt:variant>
      <vt:variant>
        <vt:i4>1572948</vt:i4>
      </vt:variant>
      <vt:variant>
        <vt:i4>0</vt:i4>
      </vt:variant>
      <vt:variant>
        <vt:i4>0</vt:i4>
      </vt:variant>
      <vt:variant>
        <vt:i4>5</vt:i4>
      </vt:variant>
      <vt:variant>
        <vt:lpwstr>https://developer.nhs.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tional Event Management Service (NEMS) Onboarding Guide</dc:title>
  <dc:subject/>
  <dc:creator>rebecca.thirsk@nhs.net;james.lane3@nhs.net;james.cox2@nhs.net;andrew.quinn3@nhs.net</dc:creator>
  <cp:keywords/>
  <cp:lastModifiedBy>James Lane</cp:lastModifiedBy>
  <cp:revision>89</cp:revision>
  <cp:lastPrinted>2019-04-09T06:11:00Z</cp:lastPrinted>
  <dcterms:created xsi:type="dcterms:W3CDTF">2020-11-17T11:42:00Z</dcterms:created>
  <dcterms:modified xsi:type="dcterms:W3CDTF">2020-12-09T11:55: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79444AE57810248B9CEE5B5C5CC24BF</vt:lpwstr>
  </property>
  <property fmtid="{D5CDD505-2E9C-101B-9397-08002B2CF9AE}" pid="3" name="_dlc_policyId">
    <vt:lpwstr>0x010100248FFECF8F0D554792D64B70CF7BF038|1875765322</vt:lpwstr>
  </property>
  <property fmtid="{D5CDD505-2E9C-101B-9397-08002B2CF9AE}" pid="4" name="ItemRetentionFormula">
    <vt:lpwstr>&lt;formula id="Microsoft.Office.RecordsManagement.PolicyFeatures.Expiration.Formula.BuiltIn"&gt;&lt;number&gt;3&lt;/number&gt;&lt;property&gt;AuthoredDate&lt;/property&gt;&lt;propertyId&gt;78342c6d-8801-441d-a333-a9f070617aff&lt;/propertyId&gt;&lt;period&gt;years&lt;/period&gt;&lt;/formula&gt;</vt:lpwstr>
  </property>
  <property fmtid="{D5CDD505-2E9C-101B-9397-08002B2CF9AE}" pid="5" name="InformationType">
    <vt:lpwstr>10;#Report|86ff5d87-bdb6-4c85-b7b6-a06dc0e9f122</vt:lpwstr>
  </property>
  <property fmtid="{D5CDD505-2E9C-101B-9397-08002B2CF9AE}" pid="6" name="PortfolioCode">
    <vt:lpwstr>53;#P0404/00 - Communications [Corporate Function-Digital Transformation - Beverley Bryant]|4d1365a3-4553-4328-b183-fb2da2713d14</vt:lpwstr>
  </property>
  <property fmtid="{D5CDD505-2E9C-101B-9397-08002B2CF9AE}" pid="7" name="_dlc_DocIdItemGuid">
    <vt:lpwstr>ba779f0e-7aa1-4cb1-b579-93d7b0f3df85</vt:lpwstr>
  </property>
  <property fmtid="{D5CDD505-2E9C-101B-9397-08002B2CF9AE}" pid="8" name="i8502cb9d1b74c4f9e1ea45824336350">
    <vt:lpwstr>P0404/00 - Communications [Corporate Function-Digital Transformation - Beverley Bryant]|4d1365a3-4553-4328-b183-fb2da2713d14</vt:lpwstr>
  </property>
  <property fmtid="{D5CDD505-2E9C-101B-9397-08002B2CF9AE}" pid="9" name="SharedWithUsers">
    <vt:lpwstr>338;#Jarvis Dave</vt:lpwstr>
  </property>
  <property fmtid="{D5CDD505-2E9C-101B-9397-08002B2CF9AE}" pid="10" name="AuthorIds_UIVersion_512">
    <vt:lpwstr>300</vt:lpwstr>
  </property>
  <property fmtid="{D5CDD505-2E9C-101B-9397-08002B2CF9AE}" pid="11" name="AuthorIds_UIVersion_1024">
    <vt:lpwstr>140</vt:lpwstr>
  </property>
  <property fmtid="{D5CDD505-2E9C-101B-9397-08002B2CF9AE}" pid="12" name="AuthorIds_UIVersion_2048">
    <vt:lpwstr>107</vt:lpwstr>
  </property>
  <property fmtid="{D5CDD505-2E9C-101B-9397-08002B2CF9AE}" pid="13" name="AuthorIds_UIVersion_3072">
    <vt:lpwstr>140</vt:lpwstr>
  </property>
  <property fmtid="{D5CDD505-2E9C-101B-9397-08002B2CF9AE}" pid="14" name="AuthorIds_UIVersion_3584">
    <vt:lpwstr>140</vt:lpwstr>
  </property>
</Properties>
</file>